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982083A" w14:textId="743AC341" w:rsidR="00B07EE9" w:rsidRPr="00405A6C" w:rsidRDefault="00E76EB7" w:rsidP="00B07EE9">
      <w:pPr>
        <w:ind w:left="-1417"/>
      </w:pPr>
      <w:r w:rsidRPr="00B26952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4414227" wp14:editId="22DB19C1">
                <wp:simplePos x="0" y="0"/>
                <wp:positionH relativeFrom="column">
                  <wp:posOffset>2427898</wp:posOffset>
                </wp:positionH>
                <wp:positionV relativeFrom="paragraph">
                  <wp:posOffset>1117014</wp:posOffset>
                </wp:positionV>
                <wp:extent cx="3249637" cy="913765"/>
                <wp:effectExtent l="0" t="0" r="8255" b="635"/>
                <wp:wrapNone/>
                <wp:docPr id="22" name="Zone de texte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49637" cy="9137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32344AF" w14:textId="06EA3A59" w:rsidR="00A233D6" w:rsidRDefault="00A233D6" w:rsidP="00E76EB7">
                            <w:pPr>
                              <w:spacing w:line="360" w:lineRule="auto"/>
                              <w:jc w:val="left"/>
                              <w:rPr>
                                <w:rFonts w:ascii="Tw Cen MT" w:hAnsi="Tw Cen MT"/>
                                <w:b/>
                                <w:smallCaps/>
                                <w:sz w:val="32"/>
                              </w:rPr>
                            </w:pPr>
                            <w:r>
                              <w:rPr>
                                <w:rFonts w:ascii="Tw Cen MT" w:hAnsi="Tw Cen MT"/>
                                <w:b/>
                                <w:smallCaps/>
                                <w:sz w:val="32"/>
                              </w:rPr>
                              <w:t>Modélisation d’un système pluritechnologique</w:t>
                            </w:r>
                          </w:p>
                          <w:p w14:paraId="3B0EBFD9" w14:textId="77777777" w:rsidR="00A233D6" w:rsidRPr="0081023B" w:rsidRDefault="00A233D6" w:rsidP="00E76EB7">
                            <w:pPr>
                              <w:spacing w:line="360" w:lineRule="auto"/>
                              <w:jc w:val="left"/>
                              <w:rPr>
                                <w:rFonts w:ascii="Tw Cen MT" w:hAnsi="Tw Cen MT"/>
                                <w:b/>
                                <w:i/>
                                <w:smallCaps/>
                                <w:color w:val="7F7F7F" w:themeColor="text1" w:themeTint="80"/>
                                <w:sz w:val="24"/>
                              </w:rPr>
                            </w:pPr>
                            <w:proofErr w:type="spellStart"/>
                            <w:r>
                              <w:rPr>
                                <w:rFonts w:ascii="Tw Cen MT" w:hAnsi="Tw Cen MT"/>
                                <w:b/>
                                <w:i/>
                                <w:smallCaps/>
                                <w:color w:val="7F7F7F" w:themeColor="text1" w:themeTint="80"/>
                                <w:sz w:val="24"/>
                              </w:rPr>
                              <w:t>Control’X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4414227" id="_x0000_t202" coordsize="21600,21600" o:spt="202" path="m,l,21600r21600,l21600,xe">
                <v:stroke joinstyle="miter"/>
                <v:path gradientshapeok="t" o:connecttype="rect"/>
              </v:shapetype>
              <v:shape id="Zone de texte 22" o:spid="_x0000_s1026" type="#_x0000_t202" style="position:absolute;left:0;text-align:left;margin-left:191.15pt;margin-top:87.95pt;width:255.9pt;height:71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vgk4fQIAAFsFAAAOAAAAZHJzL2Uyb0RvYy54bWysVE1v2zAMvQ/YfxB0X52PNV2DOkXWosOA&#10;oi3WDgV2U2SpMSaJGqXETn/9KNlOim6XDrvINPlIkY+kzs5ba9hWYajBlXx8NOJMOQlV7Z5K/v3h&#10;6sMnzkIUrhIGnCr5TgV+vnj/7qzxczWBNZhKIaMgLswbX/J1jH5eFEGulRXhCLxyZNSAVkT6xaei&#10;QtFQdGuKyWg0KxrAyiNIFQJpLzsjX+T4WisZb7UOKjJTcsot5hPzuUpnsTgT8ycUfl3LPg3xD1lY&#10;UTu6dB/qUkTBNlj/EcrWEiGAjkcSbAFa11LlGqia8ehVNfdr4VWuhcgJfk9T+H9h5c32DlldlXwy&#10;4cwJSz36QZ1ilWJRtVEx0hNJjQ9zwt57Qsf2M7TU7EEfSJlqbzXa9KWqGNmJ7t2eYgrFJCmnk4+n&#10;s+kJZ5Jsp+Ppyew4hSkO3h5D/KLAsiSUHKmFmVmxvQ6xgw6QdJmDq9qY3EbjWFPy2fR4lB32Fgpu&#10;XMKqPBB9mFRRl3mW4s6ohDHum9JESC4gKfIoqguDbCtoiISUysVce45L6ITSlMRbHHv8Iau3OHd1&#10;DDeDi3tnWzvAXP2rtKufQ8q6wxPnL+pOYmxXbd/pFVQ7ajRCty/By6uaunEtQrwTSAtCvaWlj7d0&#10;aAPEOvQSZ2vA57/pE57mlqycNbRwJQ+/NgIVZ+aro4lO2zkIOAirQXAbewFE/5ieEy+zSA4YzSBq&#10;BPtIb8Ey3UIm4STdVXIZcfi5iN3i02si1XKZYbSFXsRrd+9lCp76kabroX0U6PsRTHtwA8Myivmr&#10;SeywydPBchNB13lME6Udjz3VtMF50PvXJj0RL/8z6vAmLn4DAAD//wMAUEsDBBQABgAIAAAAIQA2&#10;4yRF4gAAAAsBAAAPAAAAZHJzL2Rvd25yZXYueG1sTI/dToNAEIXvTXyHzZh4ZxdafwBZGmNibU00&#10;sfUBtjBlKewsYbcU397xSi8n38k53+TLyXZixME3jhTEswgEUumqhmoFX7uXmwSED5oq3TlCBd/o&#10;YVlcXuQ6q9yZPnHchlpwCflMKzAh9JmUvjRotZ+5HonZwQ1WBz6HWlaDPnO57eQ8iu6l1Q3xgtE9&#10;Phss2+3JKlg1h3j3MbZ1b9rN6+pt/X5cH4NS11fT0yOIgFP4C8OvPqtDwU57d6LKi07BIpkvOMrg&#10;4S4FwYkkvY1B7BnFaQKyyOX/H4ofAAAA//8DAFBLAQItABQABgAIAAAAIQC2gziS/gAAAOEBAAAT&#10;AAAAAAAAAAAAAAAAAAAAAABbQ29udGVudF9UeXBlc10ueG1sUEsBAi0AFAAGAAgAAAAhADj9If/W&#10;AAAAlAEAAAsAAAAAAAAAAAAAAAAALwEAAF9yZWxzLy5yZWxzUEsBAi0AFAAGAAgAAAAhAB6+CTh9&#10;AgAAWwUAAA4AAAAAAAAAAAAAAAAALgIAAGRycy9lMm9Eb2MueG1sUEsBAi0AFAAGAAgAAAAhADbj&#10;JEXiAAAACwEAAA8AAAAAAAAAAAAAAAAA1wQAAGRycy9kb3ducmV2LnhtbFBLBQYAAAAABAAEAPMA&#10;AADmBQAAAAA=&#10;" filled="f" stroked="f" strokeweight=".5pt">
                <v:textbox inset="0,0,0,0">
                  <w:txbxContent>
                    <w:p w14:paraId="432344AF" w14:textId="06EA3A59" w:rsidR="00A233D6" w:rsidRDefault="00A233D6" w:rsidP="00E76EB7">
                      <w:pPr>
                        <w:spacing w:line="360" w:lineRule="auto"/>
                        <w:jc w:val="left"/>
                        <w:rPr>
                          <w:rFonts w:ascii="Tw Cen MT" w:hAnsi="Tw Cen MT"/>
                          <w:b/>
                          <w:smallCaps/>
                          <w:sz w:val="32"/>
                        </w:rPr>
                      </w:pPr>
                      <w:r>
                        <w:rPr>
                          <w:rFonts w:ascii="Tw Cen MT" w:hAnsi="Tw Cen MT"/>
                          <w:b/>
                          <w:smallCaps/>
                          <w:sz w:val="32"/>
                        </w:rPr>
                        <w:t>Modélisation d’un système pluritechnologique</w:t>
                      </w:r>
                    </w:p>
                    <w:p w14:paraId="3B0EBFD9" w14:textId="77777777" w:rsidR="00A233D6" w:rsidRPr="0081023B" w:rsidRDefault="00A233D6" w:rsidP="00E76EB7">
                      <w:pPr>
                        <w:spacing w:line="360" w:lineRule="auto"/>
                        <w:jc w:val="left"/>
                        <w:rPr>
                          <w:rFonts w:ascii="Tw Cen MT" w:hAnsi="Tw Cen MT"/>
                          <w:b/>
                          <w:i/>
                          <w:smallCaps/>
                          <w:color w:val="7F7F7F" w:themeColor="text1" w:themeTint="80"/>
                          <w:sz w:val="24"/>
                        </w:rPr>
                      </w:pPr>
                      <w:proofErr w:type="spellStart"/>
                      <w:r>
                        <w:rPr>
                          <w:rFonts w:ascii="Tw Cen MT" w:hAnsi="Tw Cen MT"/>
                          <w:b/>
                          <w:i/>
                          <w:smallCaps/>
                          <w:color w:val="7F7F7F" w:themeColor="text1" w:themeTint="80"/>
                          <w:sz w:val="24"/>
                        </w:rPr>
                        <w:t>Control’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B26952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BC748A0" wp14:editId="76B35BFD">
                <wp:simplePos x="0" y="0"/>
                <wp:positionH relativeFrom="column">
                  <wp:posOffset>2327910</wp:posOffset>
                </wp:positionH>
                <wp:positionV relativeFrom="paragraph">
                  <wp:posOffset>1113790</wp:posOffset>
                </wp:positionV>
                <wp:extent cx="0" cy="778510"/>
                <wp:effectExtent l="19050" t="0" r="19050" b="21590"/>
                <wp:wrapNone/>
                <wp:docPr id="20" name="Connecteur droit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78510"/>
                        </a:xfrm>
                        <a:prstGeom prst="line">
                          <a:avLst/>
                        </a:prstGeom>
                        <a:solidFill>
                          <a:schemeClr val="bg1">
                            <a:alpha val="80000"/>
                          </a:schemeClr>
                        </a:solidFill>
                        <a:ln w="38100"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3C2BFD7" id="Connecteur droit 20" o:spid="_x0000_s1026" style="position:absolute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83.3pt,87.7pt" to="183.3pt,14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jhcAgIAAK0EAAAOAAAAZHJzL2Uyb0RvYy54bWysVNtu2zAMfR+wfxD0vtjOkDUw4vQhRfey&#10;S7DLBygyFQvQDZISJ38/SnLdbivWYZgfZJMiD3kOJW9uL1qRM/ggrelos6gpAcNtL82xo9+/3b9Z&#10;UxIiMz1T1kBHrxDo7fb1q83oWljawaoePEEQE9rRdXSI0bVVFfgAmoWFdWBwU1ivWUTTH6vesxHR&#10;taqWdf2uGq3vnbccQkDvXdmk24wvBPD4WYgAkaiOYm8xrz6vh7RW2w1rj565QfKpDfYPXWgmDRad&#10;oe5YZOTk5W9QWnJvgxVxwa2urBCSQ+aAbJr6FzZfB+Ygc0FxgptlCv8Pln867z2RfUeXKI9hGme0&#10;s8agcHDypPdWRoJbqNPoQovhO7P3kxXc3ifSF+F1eiMdcsnaXmdt4RIJL06O3pub9arJcNVjnvMh&#10;vgerSfroqJImsWYtO38IEWth6ENIcgerZH8vlcpGOimwU56cGc74cGxKqnIDK651jU8igDD5XKXo&#10;Yj0FUoaMHX27bjD4pSqMczBxlePUSX+0fSm1+ptS2IYyWD/pWRTMX/GqINVV5gsInAhqtiyN/Myw&#10;1C4sw8B6eKl0BkzIAiWbsSeA57GLWFN8SoV8lebkSaE/Jc8ZubI1cU7W0lj/HDMVm2lMosQ/iFSk&#10;SSodbH/Nxy+rh3ciz3G6v+nSPbVz+uNfZvsDAAD//wMAUEsDBBQABgAIAAAAIQC3prqn3wAAAAsB&#10;AAAPAAAAZHJzL2Rvd25yZXYueG1sTI/BTsJAEIbvJr7DZky8yRbQBUq3RE2aeDMgmHBb2qFt6M42&#10;uwvUt3eMBz3O/F/++SZbDbYTF/ShdaRhPEpAIJWuaqnWsP0oHuYgQjRUmc4RavjCAKv89iYzaeWu&#10;tMbLJtaCSyikRkMTY59KGcoGrQkj1yNxdnTemsijr2XlzZXLbScnSaKkNS3xhcb0+NpgedqcrYZT&#10;HKvtNL684273edw7X+zfZoXW93fD8xJExCH+wfCjz+qQs9PBnakKotMwVUoxysHs6REEE7+bg4bJ&#10;Yp6AzDP5/4f8GwAA//8DAFBLAQItABQABgAIAAAAIQC2gziS/gAAAOEBAAATAAAAAAAAAAAAAAAA&#10;AAAAAABbQ29udGVudF9UeXBlc10ueG1sUEsBAi0AFAAGAAgAAAAhADj9If/WAAAAlAEAAAsAAAAA&#10;AAAAAAAAAAAALwEAAF9yZWxzLy5yZWxzUEsBAi0AFAAGAAgAAAAhAJKuOFwCAgAArQQAAA4AAAAA&#10;AAAAAAAAAAAALgIAAGRycy9lMm9Eb2MueG1sUEsBAi0AFAAGAAgAAAAhALemuqffAAAACwEAAA8A&#10;AAAAAAAAAAAAAAAAXAQAAGRycy9kb3ducmV2LnhtbFBLBQYAAAAABAAEAPMAAABoBQAAAAA=&#10;" filled="t" fillcolor="white [3212]" strokecolor="#205867 [1608]" strokeweight="3pt">
                <v:fill opacity="52428f"/>
              </v:line>
            </w:pict>
          </mc:Fallback>
        </mc:AlternateContent>
      </w:r>
      <w:r w:rsidRPr="00B26952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3DE1E4EC" wp14:editId="28E4092E">
                <wp:simplePos x="0" y="0"/>
                <wp:positionH relativeFrom="column">
                  <wp:posOffset>5529580</wp:posOffset>
                </wp:positionH>
                <wp:positionV relativeFrom="paragraph">
                  <wp:posOffset>-229235</wp:posOffset>
                </wp:positionV>
                <wp:extent cx="1313180" cy="821690"/>
                <wp:effectExtent l="0" t="0" r="0" b="0"/>
                <wp:wrapNone/>
                <wp:docPr id="17" name="Zone de text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13180" cy="8216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905C8E" w14:textId="77777777" w:rsidR="00A233D6" w:rsidRPr="0097312B" w:rsidRDefault="00A233D6" w:rsidP="00B07EE9">
                            <w:pPr>
                              <w:spacing w:line="360" w:lineRule="auto"/>
                              <w:jc w:val="center"/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</w:pPr>
                            <w:r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  <w:t xml:space="preserve">PSI – PSI </w:t>
                            </w:r>
                            <m:oMath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mallCaps/>
                                  <w:color w:val="215868" w:themeColor="accent5" w:themeShade="80"/>
                                  <w:sz w:val="32"/>
                                </w:rPr>
                                <m:t>⋆</m:t>
                              </m:r>
                            </m:oMath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E1E4EC" id="Zone de texte 17" o:spid="_x0000_s1027" type="#_x0000_t202" style="position:absolute;left:0;text-align:left;margin-left:435.4pt;margin-top:-18.05pt;width:103.4pt;height:64.7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dwghwIAAHIFAAAOAAAAZHJzL2Uyb0RvYy54bWysVE1v2zAMvQ/YfxB0X52kH2uDOkXWosOA&#10;oi3WDgV2U2SpMSaLmqQkzn79nmQ7DbpdOgwGZEl8pEg+kucXbWPYWvlQky35+GDEmbKSqto+l/zb&#10;4/WHU85CFLYShqwq+VYFfjF7/+5846ZqQksylfIMRmyYblzJlzG6aVEEuVSNCAfklIVQk29ExNE/&#10;F5UXG1hvTDEZjU6KDfnKeZIqBNxedUI+y/a1VjLeaR1UZKbk8C3m1ed1kdZidi6mz164ZS17N8Q/&#10;eNGI2uLRnakrEQVb+foPU00tPQXS8UBSU5DWtVQ5BkQzHr2K5mEpnMqxIDnB7dIU/p9Zebu+96yu&#10;wN1HzqxowNF3MMUqxaJqo2K4R5I2LkyBfXBAx/YTtVAY7gMuU+yt9k36IyoGOdK93aUYpphMSof4&#10;TiGSkJ1OxidnmYPiRdv5ED8raljalNyDwpxZsb4JEZ4AOkDSY5aua2MyjcayTclPDo9HWWEngYax&#10;CatyQfRmUkSd53kXt0YljLFflUZCcgDpIpeiujSerQWKSEipbMyxZ7tAJ5SGE29R7PEvXr1FuYtj&#10;eJls3Ck3tSWfo3/ldvVjcFl3eCRyL+60je2i7SphIHZB1RZ8e+raJjh5XYOUGxHivfDoE/CI3o93&#10;WLQhJJ/6HWdL8r/+dp/wKF9IOdug70oefq6EV5yZLxaFfTY+OkqNmg9Hxx8nOPh9yWJfYlfNJYGV&#10;MaaMk3mb8NEMW+2pecKImKdXIRJW4u2Sy+iHw2Xs5gGGjFTzeYahOZ2IN/bByWQ80ZSK7rF9Et71&#10;lZna45aGHhXTVwXaYZOmpfkqkq5z9aZMd3ntGUBj56Luh1CaHPvnjHoZlbPfAAAA//8DAFBLAwQU&#10;AAYACAAAACEAKth8P+IAAAALAQAADwAAAGRycy9kb3ducmV2LnhtbEyPMU/DMBSEdyT+g/WQWFBr&#10;l6CkhDgVqoSUIUsLQmJz40cSNX4OtpuGf4870fF0p7vvis1sBjah870lCaulAIbUWN1TK+Hj/W2x&#10;BuaDIq0GSyjhFz1sytubQuXanmmH0z60LJaQz5WELoQx59w3HRrll3ZEit63dUaFKF3LtVPnWG4G&#10;/ihEyo3qKS50asRth81xfzISps/qSe+mLriHbV2J6lj/ZF+1lPd38+sLsIBz+A/DBT+iQxmZDvZE&#10;2rNBwjoTET1IWCTpCtglIbIsBXaQ8JwkwMuCX38o/wAAAP//AwBQSwECLQAUAAYACAAAACEAtoM4&#10;kv4AAADhAQAAEwAAAAAAAAAAAAAAAAAAAAAAW0NvbnRlbnRfVHlwZXNdLnhtbFBLAQItABQABgAI&#10;AAAAIQA4/SH/1gAAAJQBAAALAAAAAAAAAAAAAAAAAC8BAABfcmVscy8ucmVsc1BLAQItABQABgAI&#10;AAAAIQCtqdwghwIAAHIFAAAOAAAAAAAAAAAAAAAAAC4CAABkcnMvZTJvRG9jLnhtbFBLAQItABQA&#10;BgAIAAAAIQAq2Hw/4gAAAAsBAAAPAAAAAAAAAAAAAAAAAOEEAABkcnMvZG93bnJldi54bWxQSwUG&#10;AAAAAAQABADzAAAA8AUAAAAA&#10;" filled="f" stroked="f" strokeweight=".5pt">
                <v:textbox>
                  <w:txbxContent>
                    <w:p w14:paraId="1D905C8E" w14:textId="77777777" w:rsidR="00A233D6" w:rsidRPr="0097312B" w:rsidRDefault="00A233D6" w:rsidP="00B07EE9">
                      <w:pPr>
                        <w:spacing w:line="360" w:lineRule="auto"/>
                        <w:jc w:val="center"/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</w:pPr>
                      <w:r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  <w:t xml:space="preserve">PSI – PSI </w:t>
                      </w:r>
                      <m:oMath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mallCaps/>
                            <w:color w:val="215868" w:themeColor="accent5" w:themeShade="80"/>
                            <w:sz w:val="32"/>
                          </w:rPr>
                          <m:t>⋆</m:t>
                        </m:r>
                      </m:oMath>
                    </w:p>
                  </w:txbxContent>
                </v:textbox>
              </v:shape>
            </w:pict>
          </mc:Fallback>
        </mc:AlternateContent>
      </w:r>
      <w:r w:rsidRPr="00B26952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51071" behindDoc="0" locked="0" layoutInCell="1" allowOverlap="1" wp14:anchorId="6880CD82" wp14:editId="4F40E2BB">
                <wp:simplePos x="0" y="0"/>
                <wp:positionH relativeFrom="column">
                  <wp:posOffset>-1600835</wp:posOffset>
                </wp:positionH>
                <wp:positionV relativeFrom="paragraph">
                  <wp:posOffset>-412115</wp:posOffset>
                </wp:positionV>
                <wp:extent cx="9606280" cy="1187450"/>
                <wp:effectExtent l="19050" t="19050" r="13970" b="12700"/>
                <wp:wrapNone/>
                <wp:docPr id="15" name="Rectangle à coins arrondis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606280" cy="1187450"/>
                        </a:xfrm>
                        <a:prstGeom prst="roundRect">
                          <a:avLst>
                            <a:gd name="adj" fmla="val 35372"/>
                          </a:avLst>
                        </a:prstGeom>
                        <a:solidFill>
                          <a:schemeClr val="bg1">
                            <a:alpha val="80000"/>
                          </a:schemeClr>
                        </a:solidFill>
                        <a:ln w="38100"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5F69A24" w14:textId="77777777" w:rsidR="00A233D6" w:rsidRDefault="00A233D6" w:rsidP="00B07EE9"/>
                        </w:txbxContent>
                      </wps:txbx>
                      <wps:bodyPr wrap="square" lIns="1656000" rIns="360000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880CD82" id="Rectangle à coins arrondis 8" o:spid="_x0000_s1028" style="position:absolute;left:0;text-align:left;margin-left:-126.05pt;margin-top:-32.45pt;width:756.4pt;height:93.5pt;z-index:25165107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23180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LKsaAIAAF4FAAAOAAAAZHJzL2Uyb0RvYy54bWysVF1uEzEQfkfiDpbf6WYTkoaomwq1KkLi&#10;p2rhAI5/ska2Z7GdbHIb7sLFGNvbLYWKIsQ+eGfsmW9mvrHn7PxgDdlLHzS4htYnE0qk4yC02zb0&#10;86erF0tKQmROMANONvQoAz1fP3921ncrOYUWjJCeIIgLq75raBtjt6qqwFtpWTiBTjo8VOAti6j6&#10;bSU86xHdmmo6mSyqHrzoPHAZAu5elkO6zvhKSR4/KhVkJKahmFvMq8/rJq3V+oyttp51reZDGuwf&#10;srBMOww6Ql2yyMjO69+grOYeAqh4wsFWoJTmMteA1dSTX6q5bVkncy1ITuhGmsL/g+Uf9teeaIG9&#10;m1PimMUe3SBrzG2NJN+/EQ7aBcK8Byd0IMvEWN+FFTredtd+0AKKqfyD8jb9sTByyCwfR5blIRKO&#10;m68Wk8V0ic3geFbXy9OX89yH6t698yG+kWBJEhrqYedEyipTzPbvQsxciyFhJr5QoqzBzu2ZIbP5&#10;7HSa8kTEwRilO8zkGcBocaWNyUq6a/LCeILODd1s6xLGdC0rW8sJfgNgvpnJOsM/ADKO9A2dLWs0&#10;fioK41y6OM92Zmffgyih5n8TCqsxDuOnPhTmsxSPRqa4xt1IhT1FrqclkYcVltilytAyIZ8KnQET&#10;skLKRuwB4HHswv5gn1xlfoyj88DQn5xHjxwZXBydrXbgH6vMxHpokyr2dyQVahJL8bA55Pueb0ja&#10;2YA44hvocQg0NHzdMS8pMW8dvrJ6MV+k1hOf1VlSkhbNBZSBwhxvAecJjyUhB693EZSOiYB79EHB&#10;R4zSgynxs56t7sfi+gcAAAD//wMAUEsDBBQABgAIAAAAIQALNCle3wAAAA0BAAAPAAAAZHJzL2Rv&#10;d25yZXYueG1sTI/NTsMwEITvSLyDtUhcUOvUSkMT4lSInwdo4MLNjRcnIl5Httumb49zgtus5tPs&#10;TL2f7cjO6MPgSMJmnQFD6pweyEj4/Hhf7YCFqEir0RFKuGKAfXN7U6tKuwsd8NxGw1IIhUpJ6GOc&#10;Ks5D16NVYe0mpOR9O29VTKc3XHt1SeF25CLLCm7VQOlDryZ86bH7aU9Wwla8OeFKc8hNeHgt86Hd&#10;ffmrlPd38/MTsIhz/INhqZ+qQ5M6Hd2JdGCjhJXYik1ikyryEtiCiCJ7BHZcVPJ4U/P/K5pfAAAA&#10;//8DAFBLAQItABQABgAIAAAAIQC2gziS/gAAAOEBAAATAAAAAAAAAAAAAAAAAAAAAABbQ29udGVu&#10;dF9UeXBlc10ueG1sUEsBAi0AFAAGAAgAAAAhADj9If/WAAAAlAEAAAsAAAAAAAAAAAAAAAAALwEA&#10;AF9yZWxzLy5yZWxzUEsBAi0AFAAGAAgAAAAhAFBYsqxoAgAAXgUAAA4AAAAAAAAAAAAAAAAALgIA&#10;AGRycy9lMm9Eb2MueG1sUEsBAi0AFAAGAAgAAAAhAAs0KV7fAAAADQEAAA8AAAAAAAAAAAAAAAAA&#10;wgQAAGRycy9kb3ducmV2LnhtbFBLBQYAAAAABAAEAPMAAADOBQAAAAA=&#10;" fillcolor="white [3212]" strokecolor="#205867 [1608]" strokeweight="3pt">
                <v:fill opacity="52428f"/>
                <v:textbox inset="46mm,,10mm">
                  <w:txbxContent>
                    <w:p w14:paraId="75F69A24" w14:textId="77777777" w:rsidR="00A233D6" w:rsidRDefault="00A233D6" w:rsidP="00B07EE9"/>
                  </w:txbxContent>
                </v:textbox>
              </v:roundrect>
            </w:pict>
          </mc:Fallback>
        </mc:AlternateContent>
      </w:r>
      <w:r w:rsidRPr="00B26952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145E25ED" wp14:editId="0747028B">
                <wp:simplePos x="0" y="0"/>
                <wp:positionH relativeFrom="column">
                  <wp:posOffset>-6985</wp:posOffset>
                </wp:positionH>
                <wp:positionV relativeFrom="paragraph">
                  <wp:posOffset>-295275</wp:posOffset>
                </wp:positionV>
                <wp:extent cx="5353050" cy="1003935"/>
                <wp:effectExtent l="0" t="0" r="0" b="5715"/>
                <wp:wrapNone/>
                <wp:docPr id="18" name="Zone de text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53050" cy="10039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E9009BA" w14:textId="77777777" w:rsidR="00A233D6" w:rsidRPr="00767744" w:rsidRDefault="00A233D6" w:rsidP="00B07EE9">
                            <w:pPr>
                              <w:spacing w:line="360" w:lineRule="auto"/>
                              <w:jc w:val="right"/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</w:pPr>
                            <w:r w:rsidRPr="00A84371"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  <w:t>Modéliser le comportement des systèmes mécaniques dans le but d'établir une loi de comportement ou de déterminer des action</w:t>
                            </w:r>
                            <w:r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  <w:t>s mécaniques en utilisant les méthodes énergétiqu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5E25ED" id="Zone de texte 18" o:spid="_x0000_s1029" type="#_x0000_t202" style="position:absolute;left:0;text-align:left;margin-left:-.55pt;margin-top:-23.25pt;width:421.5pt;height:79.0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UxgfAIAAGMFAAAOAAAAZHJzL2Uyb0RvYy54bWysVF1v0zAUfUfiP1h+Z0lXdYJq6VQ2DSFN&#10;28SGJvHmOvYa4fga221Tfj3HTtKNwcsQL87Nvece30+fnnWtYVvlQ0O24pOjkjNlJdWNfaz41/vL&#10;d+85C1HYWhiyquJ7FfjZ4u2b052bq2Nak6mVZyCxYb5zFV/H6OZFEeRatSIckVMWRk2+FRG//rGo&#10;vdiBvTXFcVmeFDvytfMkVQjQXvRGvsj8WisZb7QOKjJTccQW8+nzuUpnsTgV80cv3LqRQxjiH6Jo&#10;RWNx6YHqQkTBNr75g6ptpKdAOh5JagvSupEq54BsJuWLbO7WwqmcC4oT3KFM4f/RyuvtrWdNjd6h&#10;U1a06NE3dIrVikXVRcWgR5F2LsyBvXNAx+4jdXAY9QHKlHunfZu+yIrBjnLvDyUGFZNQzqazaTmD&#10;ScI2Kcvph+ks8RRP7s6H+ElRy5JQcY8e5tKK7VWIPXSEpNssXTbG5D4ay3YVP5mC/zcLyI1NGpUn&#10;YqBJKfWhZynujUoYY78ojYrkDJIiz6I6N55tBaZISKlszMlnXqATSiOI1zgO+KeoXuPc5zHeTDYe&#10;nNvGks/Zvwi7/j6GrHs8av4s7yTGbtXlUZiOnV1RvUfDPfV7E5y8bNCUKxHirfBYFDQSyx9vcGhD&#10;KD4NEmdr8j//pk94zC+snO2weBUPPzbCK87MZ4vJTls6Cn4UVqNgN+05oQsTPCtOZhEOPppR1J7a&#10;B7wJy3QLTMJK3FVxGf34cx77BwCvilTLZYZhG52IV/bOyUSe2pKG7L57EN4Nk5j24ZrGpRTzFwPZ&#10;Y5OnpeUmkm7ytKbK9nUcKo5NzvM+vDrpqXj+n1FPb+PiFwAAAP//AwBQSwMEFAAGAAgAAAAhAJhj&#10;tZTgAAAACgEAAA8AAABkcnMvZG93bnJldi54bWxMj9FKw0AQRd8F/2EZwbd2s1JDjdkUEaxVqGDr&#10;B2yTaTZNdjZkt2n8e8cnfRqGOdw5N19NrhMjDqHxpEHNExBIpa8aqjV87V9mSxAhGqpM5wk1fGOA&#10;VXF9lZus8hf6xHEXa8EhFDKjwcbYZ1KG0qIzYe57JL4d/eBM5HWoZTWYC4e7Tt4lSSqdaYg/WNPj&#10;s8Wy3Z2dhnVzVPuPsa172769rt8329PmFLW+vZmeHkFEnOIfDL/6rA4FOx38maogOg0zpZjkuUjv&#10;QTCwXKgHEAcmlUpBFrn8X6H4AQAA//8DAFBLAQItABQABgAIAAAAIQC2gziS/gAAAOEBAAATAAAA&#10;AAAAAAAAAAAAAAAAAABbQ29udGVudF9UeXBlc10ueG1sUEsBAi0AFAAGAAgAAAAhADj9If/WAAAA&#10;lAEAAAsAAAAAAAAAAAAAAAAALwEAAF9yZWxzLy5yZWxzUEsBAi0AFAAGAAgAAAAhAAe5TGB8AgAA&#10;YwUAAA4AAAAAAAAAAAAAAAAALgIAAGRycy9lMm9Eb2MueG1sUEsBAi0AFAAGAAgAAAAhAJhjtZTg&#10;AAAACgEAAA8AAAAAAAAAAAAAAAAA1gQAAGRycy9kb3ducmV2LnhtbFBLBQYAAAAABAAEAPMAAADj&#10;BQAAAAA=&#10;" filled="f" stroked="f" strokeweight=".5pt">
                <v:textbox inset="0,0,0,0">
                  <w:txbxContent>
                    <w:p w14:paraId="2E9009BA" w14:textId="77777777" w:rsidR="00A233D6" w:rsidRPr="00767744" w:rsidRDefault="00A233D6" w:rsidP="00B07EE9">
                      <w:pPr>
                        <w:spacing w:line="360" w:lineRule="auto"/>
                        <w:jc w:val="right"/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</w:pPr>
                      <w:r w:rsidRPr="00A84371"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  <w:t>Modéliser le comportement des systèmes mécaniques dans le but d'établir une loi de comportement ou de déterminer des action</w:t>
                      </w:r>
                      <w:r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  <w:t>s mécaniques en utilisant les méthodes énergétiques</w:t>
                      </w:r>
                    </w:p>
                  </w:txbxContent>
                </v:textbox>
              </v:shape>
            </w:pict>
          </mc:Fallback>
        </mc:AlternateContent>
      </w:r>
      <w:r w:rsidRPr="00B26952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CA60AE3" wp14:editId="4A394378">
                <wp:simplePos x="0" y="0"/>
                <wp:positionH relativeFrom="column">
                  <wp:posOffset>-776605</wp:posOffset>
                </wp:positionH>
                <wp:positionV relativeFrom="paragraph">
                  <wp:posOffset>-93980</wp:posOffset>
                </wp:positionV>
                <wp:extent cx="1081405" cy="558165"/>
                <wp:effectExtent l="13970" t="5080" r="0" b="0"/>
                <wp:wrapNone/>
                <wp:docPr id="19" name="Zone de texte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1081405" cy="5581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4AD8BC7" w14:textId="77777777" w:rsidR="00A233D6" w:rsidRPr="00767744" w:rsidRDefault="00A233D6" w:rsidP="00B07EE9">
                            <w:pPr>
                              <w:spacing w:line="360" w:lineRule="auto"/>
                              <w:jc w:val="center"/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</w:pPr>
                            <w:r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  <w:t>Cycle 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A60AE3" id="Zone de texte 19" o:spid="_x0000_s1030" type="#_x0000_t202" style="position:absolute;left:0;text-align:left;margin-left:-61.15pt;margin-top:-7.4pt;width:85.15pt;height:43.95pt;rotation:-90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wIlhgIAAHEFAAAOAAAAZHJzL2Uyb0RvYy54bWysVFFv0zAQfkfiP1h+Z2nHWo1q6VQ2DSFN&#10;28SGJvHmOvYa4fiM7TYpv57PTtJNgxcQebAu58+f776789l51xi2Uz7UZEs+PZpwpqykqrZPJf/6&#10;cPXulLMQha2EIatKvleBny/fvjlr3UId04ZMpTwDiQ2L1pV8E6NbFEWQG9WIcEROWWxq8o2I+PVP&#10;ReVFC/bGFMeTybxoyVfOk1QhwHvZb/Jl5tdayXirdVCRmZIjtphXn9d1WovlmVg8eeE2tRzCEP8Q&#10;RSNqi0sPVJciCrb19W9UTS09BdLxSFJTkNa1VDkHZDOdvMrmfiOcyrlAnOAOMoX/Rytvdnee1RVq&#10;94EzKxrU6BsqxSrFouqiYvBDpNaFBbD3DujYfaQOB0Z/gDPl3mnfME/QeDpHbfBlSZAkAxzq7w+K&#10;g5nJxDE5nZ5MZpxJ7M1mp9P5LLEWPVkidT7ET4oaloySe1Q0s4rddYg9dIQkuKWr2phcVWNZW/L5&#10;+1kfxmEH5MYmrMr9MdCkBPtEshX3RiWMsV+Uhj45geTInakujGc7gZ4SUiobsxSZF+iE0gjibw4O&#10;+Oeo/uZwn8d4M9l4ONzUlnyW61XY1fcxZN3jofmLvJMZu3WXG+NkrPOaqj3KnyuMagYnr2oU5VqE&#10;eCc8xgZOPAXxFos2BPFpsDjbkP/5J3/Co5uxy1mLMSx5+LEVXnFmPlv0eZrZ0fCjsR4Nu20uCFWY&#10;5miyiQM+mtHUnppHvBCrdAu2hJW4q+Qy+vHnIvbPAd4YqVarDMNsOhGv7b2TiTyVJTXZQ/covBs6&#10;MU3HDY0jKhavGrLHppOWVttIus7dmpTtdRwUx1znfh/eoPRwvPzPqOeXcvkLAAD//wMAUEsDBBQA&#10;BgAIAAAAIQDmYbCl3gAAAAkBAAAPAAAAZHJzL2Rvd25yZXYueG1sTI/BTsMwEETvSP0Haytxa50U&#10;SKsQp6pAvSCkipYPcOIlibDXUey2Sb+e5QS3Xe2b2ZliOzorLjiEzpOCdJmAQKq96ahR8HnaLzYg&#10;QtRktPWECiYMsC1nd4XOjb/SB16OsRFsQiHXCtoY+1zKULfodFj6HolvX35wOvI6NNIM+srmzspV&#10;kmTS6Y74Q6t7fGmx/j6eHcewt7Cv1qdu3by/3t5Mdpj8dFDqfj7unkFEHOMfDL/xWQMlZ6r8mUwQ&#10;VsFik6aM8vCUcSkmMq5SMZg+PoAsC/m/QfkDAAD//wMAUEsBAi0AFAAGAAgAAAAhALaDOJL+AAAA&#10;4QEAABMAAAAAAAAAAAAAAAAAAAAAAFtDb250ZW50X1R5cGVzXS54bWxQSwECLQAUAAYACAAAACEA&#10;OP0h/9YAAACUAQAACwAAAAAAAAAAAAAAAAAvAQAAX3JlbHMvLnJlbHNQSwECLQAUAAYACAAAACEA&#10;Sy8CJYYCAABxBQAADgAAAAAAAAAAAAAAAAAuAgAAZHJzL2Uyb0RvYy54bWxQSwECLQAUAAYACAAA&#10;ACEA5mGwpd4AAAAJAQAADwAAAAAAAAAAAAAAAADgBAAAZHJzL2Rvd25yZXYueG1sUEsFBgAAAAAE&#10;AAQA8wAAAOsFAAAAAA==&#10;" filled="f" stroked="f" strokeweight=".5pt">
                <v:textbox inset="0,0,0,0">
                  <w:txbxContent>
                    <w:p w14:paraId="74AD8BC7" w14:textId="77777777" w:rsidR="00A233D6" w:rsidRPr="00767744" w:rsidRDefault="00A233D6" w:rsidP="00B07EE9">
                      <w:pPr>
                        <w:spacing w:line="360" w:lineRule="auto"/>
                        <w:jc w:val="center"/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</w:pPr>
                      <w:r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  <w:t>Cycle 5</w:t>
                      </w:r>
                    </w:p>
                  </w:txbxContent>
                </v:textbox>
              </v:shape>
            </w:pict>
          </mc:Fallback>
        </mc:AlternateContent>
      </w:r>
      <w:r w:rsidRPr="00B26952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3CA2B15F" wp14:editId="11DE3C8C">
                <wp:simplePos x="0" y="0"/>
                <wp:positionH relativeFrom="column">
                  <wp:posOffset>5386705</wp:posOffset>
                </wp:positionH>
                <wp:positionV relativeFrom="paragraph">
                  <wp:posOffset>-213311</wp:posOffset>
                </wp:positionV>
                <wp:extent cx="0" cy="855345"/>
                <wp:effectExtent l="19050" t="0" r="19050" b="20955"/>
                <wp:wrapNone/>
                <wp:docPr id="16" name="Connecteur droit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855345"/>
                        </a:xfrm>
                        <a:prstGeom prst="line">
                          <a:avLst/>
                        </a:prstGeom>
                        <a:solidFill>
                          <a:schemeClr val="bg1">
                            <a:alpha val="80000"/>
                          </a:schemeClr>
                        </a:solidFill>
                        <a:ln w="38100"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37A49B5" id="Connecteur droit 16" o:spid="_x0000_s1026" style="position:absolute;z-index:2516520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424.15pt,-16.8pt" to="424.15pt,5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oQKUAAIAAK0EAAAOAAAAZHJzL2Uyb0RvYy54bWysVMtu2zAQvBfoPxC817KdOjAEyzk4SC99&#10;BH18AE0uLQJ8gaQt+++7JBUlaYOmKKoDJS53ZzizpDY3Z6PJCUJUznZ0MZtTApY7oeyhoz++371b&#10;UxITs4JpZ6GjF4j0Zvv2zWbwLSxd77SAQBDExnbwHe1T8m3TRN6DYXHmPFhclC4YlnAaDo0IbEB0&#10;o5vlfH7dDC4IHxyHGDF6WxfptuBLCTx9kTJCIrqjuLdUxlDGfR6b7Ya1h8B8r/i4DfYPuzBMWSSd&#10;oG5ZYuQY1G9QRvHgopNpxp1pnJSKQ9GAahbzX9R865mHogXNiX6yKf4/WP75dB+IEti7a0osM9ij&#10;nbMWjYNjICI4lQguoU+Djy2m7+x9GGfR34cs+iyDyW+UQ87F28vkLZwT4TXIMbpera7erzJc81jn&#10;Q0wfwBmSPzqqlc2qWctOH2OqqQ8pORydVuJOaV0m+aTATgdyYtjj/WFRS7XvWQ2t5/iMjOVc5ezC&#10;/wxIWzJ09Gq9wOTXWBjnYNOq5Omj+eREpVr9DRUK1xb5s5/VwfKVLhoyr7ZfQWJH0LNl3chzhZW7&#10;qow9E/AadQHMyBItm7BHgJexq+djfi6FcpWm4tGhPxVPFYXZ2TQVG2VdeEmZTouxTbLmP5hUrcku&#10;7Z24lONX3MM7Ufo43t986Z7OS/njX2b7EwAA//8DAFBLAwQUAAYACAAAACEAedJyS94AAAALAQAA&#10;DwAAAGRycy9kb3ducmV2LnhtbEyPwUrDQBCG74LvsIzgrd3ESAwxm6JCwJtYW6G3bXaahGZnw+62&#10;jW/viAc9zszHP99frWY7ijP6MDhSkC4TEEitMwN1CjYfzaIAEaImo0dHqOALA6zq66tKl8Zd6B3P&#10;69gJDqFQagV9jFMpZWh7tDos3YTEt4PzVkcefSeN1xcOt6O8S5JcWj0Qf+j1hC89tsf1ySo4xjTf&#10;ZPH5Dbfbz8PO+Wb3+tAodXszPz2CiDjHPxh+9FkdanbauxOZIEYFxX2RMapgkWU5CCZ+N3tGkzQF&#10;WVfyf4f6GwAA//8DAFBLAQItABQABgAIAAAAIQC2gziS/gAAAOEBAAATAAAAAAAAAAAAAAAAAAAA&#10;AABbQ29udGVudF9UeXBlc10ueG1sUEsBAi0AFAAGAAgAAAAhADj9If/WAAAAlAEAAAsAAAAAAAAA&#10;AAAAAAAALwEAAF9yZWxzLy5yZWxzUEsBAi0AFAAGAAgAAAAhALGhApQAAgAArQQAAA4AAAAAAAAA&#10;AAAAAAAALgIAAGRycy9lMm9Eb2MueG1sUEsBAi0AFAAGAAgAAAAhAHnSckveAAAACwEAAA8AAAAA&#10;AAAAAAAAAAAAWgQAAGRycy9kb3ducmV2LnhtbFBLBQYAAAAABAAEAPMAAABlBQAAAAA=&#10;" filled="t" fillcolor="white [3212]" strokecolor="#205867 [1608]" strokeweight="3pt">
                <v:fill opacity="52428f"/>
              </v:line>
            </w:pict>
          </mc:Fallback>
        </mc:AlternateContent>
      </w:r>
      <w:r w:rsidR="00B07EE9">
        <w:t>b</w:t>
      </w:r>
      <w:r w:rsidR="00B07EE9" w:rsidRPr="00405A6C">
        <w:rPr>
          <w:noProof/>
          <w:lang w:eastAsia="fr-FR"/>
        </w:rPr>
        <mc:AlternateContent>
          <mc:Choice Requires="wpc">
            <w:drawing>
              <wp:inline distT="0" distB="0" distL="0" distR="0" wp14:anchorId="5F809350" wp14:editId="0D6188C1">
                <wp:extent cx="8244205" cy="2264899"/>
                <wp:effectExtent l="0" t="0" r="0" b="0"/>
                <wp:docPr id="13" name="Zone de dessin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4" name="Image 24" descr="C:\Users\Xavier\Desktop\Cours_OK\png\logo_lycee.pn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512345" y="872198"/>
                            <a:ext cx="1066800" cy="876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23" name="Image 23">
                            <a:extLst>
                              <a:ext uri="{FF2B5EF4-FFF2-40B4-BE49-F238E27FC236}">
                                <a16:creationId xmlns:a16="http://schemas.microsoft.com/office/drawing/2014/main" id="{00000000-0008-0000-0400-000009000000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487073" y="783508"/>
                            <a:ext cx="2651912" cy="1239663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w14:anchorId="466215BA" id="Zone de dessin 13" o:spid="_x0000_s1026" editas="canvas" style="width:649.15pt;height:178.35pt;mso-position-horizontal-relative:char;mso-position-vertical-relative:line" coordsize="82442,2264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+oz51ogIAABAHAAAOAAAAZHJzL2Uyb0RvYy54bWzUVdtqGzEQfS/0H4Te&#10;4704sZ0l61BsUkLTxpQG+mAIsnZ2LbK6IMm3v+9Iu25zKaSEQumDxYwkn5lz5uzuxeVetmQL1gmt&#10;SpoNUkpAcV0J1ZT07tvVyYQS55mqWKsVlPQAjl5O37+72JkCcr3WbQWWIIhyxc6UdO29KZLE8TVI&#10;5gbagMLDWlvJPKa2SSrLdogu2yRP01Gy07YyVnNwDnfn3SGdRvy6Bu5v69qBJ21JsTcfVxvXVViT&#10;6QUrGsvMWvC+DfaGLiQTCov+hJozz8jGihdQUnCrna79gGuZ6LoWHCIHZJOlz9jMmNoyF8lwVOfY&#10;IEZ/EXfVoAYIWexwGICxEbzAX68GRi+KvT4V/JffWKA9iPwjDMnsw8acoDCGebESrfCHOGRUIDSl&#10;tgvBF7ZL+JftwhJRlTQ/pUQxiea6lqwBEvIKHMcpz4rlnUNzLr+zrQC7nIN78NosZ3pj3f3tp6VR&#10;zbLVjb5vDxxggGlwRCgW8EM1TJMXxVetMFeibcPEQ9zTxIqv+7eb+VzzjQTlOxNbaJGxVm4tjKPE&#10;FiBXgNTsdZVRwvEB8kjPWKF851hn+Vf0NjbHCucteL4OYY099fvJo4NI4FfPgY4zqN5q91lXCMw2&#10;Xkf37msrAw72SPYlHZ1l+fD0jJJDSSfjPDufdNVh7wnH8ywdjSYpPlY8XhgNMQ56seIIZKzzH0FL&#10;EgLkgz3HQmx740L3ePV4JdRVOqgaWbXqyQZeDDuRSei9D5HKf2jY4TPDDoNqYSpH0wXqmN9o/uCI&#10;0rM1Uw18cAblQ9Wjxk+v/1OL5p0r3uzDwPZomN55p5NxOkaZ0FfjyfAsfWa8HJ15nuWd8dCj56NR&#10;1PCtzvutrZL4UjRoMITtPxHhvf44x/jxh2z6AwAA//8DAFBLAwQKAAAAAAAAACEAXt/UzJp4AACa&#10;eAAAFAAAAGRycy9tZWRpYS9pbWFnZTEucG5niVBORw0KGgoAAAANSUhEUgAAAQEAAADSCAYAAABK&#10;MXXIAAAAAXNSR0IArs4c6QAAAARnQU1BAACxjwv8YQUAAAAJcEhZcwAAIdUAACHVAQSctJ0AAHgv&#10;SURBVHhe7X0HeFRF+32STTaNXoUk25LQe+9NqQICoogg0gQrigUBKQICKj1SpPfeWwIkhPS66Zu2&#10;6Zvee0/u+b9z94LyWT8//f0J3vM882y5M3Pv3r3vmfPOvDNjIOLZRFI+t+HHq2XoPzUeg6aWYOHn&#10;wK7jgGsgkFbIpQrZRIgQ8TyisBIKl4ByTJgbjJZdA9GmWyzkfaPRfaQaI6c8wuJPvXDFMRORcRWv&#10;C0VEiBDxPCExo/LW5xu1aNvZF6YyLaTyJHpNhJksGqbWvmjVyRmvzPPCNafca0lJMBOKiRAh4nnB&#10;Q9+i9H5jHsHCWgOpTQGMFZSURZAqSyjlwkQRCfshj3DkbAoePSpsJhQTIUJEQwcAw6R0nNh2oBht&#10;OnlSq59CKqASElUFjGwrYaigRERgpEiEvL87th+IxvXrSSIJiBDxvMA7oLSbw7GskMGTwmCpjCIC&#10;yKdWv5aMvpqMvwYGymoig0KY2UWh52h3nL6agZAQUQmIEPFcQK2GxYmrufcmzFajeYdQmMpzyA2o&#10;gEReD4miHoayOhipiAzkSWjXzQfL18bDI6D0uFbLmQpViBAhoiEjLq0++sM1yWjZ2RcmynQyfnIB&#10;5NVEBByMZBz/aigvgpk8DONmBOPS9fyrflquiVBchAgRDRnO/sUtj10uQ6fhwWTwMdTiF0NCrb4R&#10;KQETcgFM5HUwVVXBWJYGea8wbN9dWJecXL9DKC5ChIiGjNhUrudlx/yEEdP8YKYMhkSZB0PWEais&#10;hLGqHFJFOUyJCKTKAkjlkRgxNRie/rVisJAIEc8L7nuXf7P0yzg06+BJBq/jRwIMqNU3IBKQKEph&#10;QiRgoqiklIY23dX4eF0CdFk1p4TiIkSIaMiI1XEDTlzPLeo8wh/mqgSS+4UwsKkmAqjlRwIM5WWQ&#10;yIkIlOUwU8WgzzgvXHMpQUEBmgpViBAhoiEjJL7Sb8kqLRp3DCBDz4GxDbX4snpyCThKdTBR1fIj&#10;BMbyHLTqFoz3v9IgOr3aRSguQoSIhozMSm7RBadi9BobQC5ANPn/pTBV1EEq42Ai58jw64gAqokc&#10;iokYEjBwUihOXM/xCUwuaydUIUKEiIaM4ISqivkfp6Bl5wgigEy+L0Aiq4KpvAZmshoihBp+mFAi&#10;T0erLuH4eF0GHvqULxeKixAhoiHDL7rs9Iqt8Zy8dygZfBpMFKV8VKCRohxSeTksbCpgKiM3gFSA&#10;kSwKnYY+wulrRdE5hVwfoQoRIkQ0VKhj6t7ffjQLykEeMJPHUutfAiNq/SXKWlIDVdTyl8PMppJS&#10;KbkFmWjSyR9vvu8LdXS5k1CFCBEiGipYnP+RizlXR84IJrkfRAogDxJ+bgDrDKyn10oiBFIBvEtQ&#10;SGogGt1H++KSYz7SC6vfEaoRIUJEQ0VobMWjZV9FoW1XX5grUyFVsRmBVZTq+NEAI3kljOVVMKPP&#10;ZrIsyheC99ckIymvXitUIUKEiIaM45eL0G2YOxopI4UZgmUwUjISqCH/vxZSIgRjWQ2klCzlieg/&#10;zg+3Pcqg0UAqVCFChIiGCu+QsvgZCzRobh8AC/L1TVirz1QAHxRUTSRQTS5CNUxsqiC1LkOrjtF4&#10;5zMNTl1NGStUIUKEiIaKyKTaST+cys1XDvAlqR9PPn8Jtfp1fOvPSIC5BBIWGizTjwqYWGXBfmAY&#10;jl3MqQ2LqXxRqEaECBENFU7uhfvmfhyDRh1CIJGxdQLI4FlUoJwSIwPbGn1/ACMAmwKY2URj/Osa&#10;OLqWnBVDhEWIaOBIz+VeuXAnDx2He1HLH0etfom+1VfWCyRQD0MWI0AkIFXR99YpaNs5GF9tzUV4&#10;XP13QjUiRIhoiABg5OxduWHpl8lo1kFNBp8JibKCEusMrCUSqCdiqCcCqIahjEhAUQxjqxD0Hv0I&#10;d9wqU3PLuf5CVSJEiGiIyCjkPj91vQQ9X4yAVKaFCRm5hPx/vuUnEjBmRCCrgbGc3svLKbEQYX98&#10;uDoCiRm14UI1IkSIaKjwjSivmL44HE07hMFEns13/Elk+tEANixooqrjCcCEJSIICzstRs0Mg3tg&#10;OXJL0EmoRoQIEQ0N5AZIgmPLPD/5OgYv9HSHVJkIUyW19DYsGIhafWWtnggosb4BqZzUgE0a2vcO&#10;x5ffZuHIudz2QlUiRIhoiAiPrZq063B2ht0AL5gpNGT0eWTsNZDYVJPfX0ukQO/JJTCUsbkCNUQC&#10;pTCxikC/8d44db0wIDwFzYWqRIgQ0dAQmcjJrzoV+E95KxyNlGHU8rP5AeWU2NRgavHJ8NlQoFRV&#10;S9+xWIEqcgWy0dQuAG99EIDzN1PmC1WJECGiISI8qm7V6i2paMfmB5BxG7N5AdT6G5DxG7KwYJbk&#10;LDiIXAIZ6xsohZFNPOT9vLHvRBbCYitFEhAhoiHjgVsZhk0Oh6UiFqZsVqAM5PuzGYJk8GzxUCVb&#10;LqyKvmcBQmyoMBfmqnBMmReN+15V54RqRIgQ0RARHFs3e+22dLTrHkx+fiY/BGgoZ5uG1MKI5L+R&#10;ihk9uQJk/FLWQciHCsejy1A1Dp0prkrMqlsqVCVChIiGhvxSrust15LiEdPD0MhOS/5/CbX21bzf&#10;b8RGA5Q1/IaibKIQP0mIjhkrStDEVoPZC8IQra3PF6oSIUJEQ4R3SO2RZV/puNadA2AsS4cJmxFI&#10;SoBJfmMVEYCyCgY8CdRCakOJSIAtKqLoG4ltDtnIyuLaClWJECGiIQGAcURC3eofTuShy6AwmNvE&#10;Q2JTSK18DT8cKGFbi1PiZwsSGbAOQVMlBzMlcwUSMXBSBO65V+YK1YkQIaKhISkToy7dL8aYmaFo&#10;rAiHmTxfHwdAPr/EppIMvgYmTA0IocJGbClxOfsuF006aDBnmRYufoWLhOpEiBDR0BAYUaGZ97EW&#10;zdluwrIUav3ZYiH1JPXZLEEWHESJSEAiq+SHBNkyYrwysEmEYqAa24/m4VFQeT+hOhEiRDQkFJRw&#10;7x88UwzbQQFk+DHk7xdQIv9fxmYHAlJbavltyqnVryBSqCIVwIYFSSWwEGJ5OIZM9YCLfxkyijiR&#10;BESIaGiIiONsrjqVxE16MxKN7VlocA6M7crIwMnQGQkoOP324vzsQL1bwPoJ2LoBEnIFmnbyw9KV&#10;wXjgn/eVUKUIESIaCpIzOaWzb5HH2x9HoE0XH5gpdWToJfpdhJSsM1BYLERJbgClx52E+nUFiyCx&#10;iUPnEb44cilLF5FUOlqoVoQIEQ0FnsGVY7cd1EHRj00QioGpooA3cLZiEJsYZCxn/QF1YNOFWYwA&#10;v68AfTZhgUKKDDTtGIE3P9QiRFvrLlQpQoSIhgRPdQk3eV44LO3C+V5+KfP5+REA1tJX0udqMnpm&#10;/LUwIAJgyYjUgSkbFrTRouOIEBy+UoXcck6MEBQhoqEhPpUbs+PHPKgGBsFEmc77+PyiIGzYj1p6&#10;vrVnhEDfGSrqYKDkyC1g7gFH35fDUh6GiXODERRL5CBChIiGB3d1Vf2UuTo0to2h1r6I5L7ewPVE&#10;wOYEkBJgIcGCEjAUQoZZv4CZTT7adwvF5xtjkZxTt06oUoQIEQ0FQQnVu1d9n4H2PSIhtcmkVr8S&#10;EhW19Ao2U7COVwB8krFgILZ2IAsQqqA85ZAqS2BilYAew4Jx6ko+fHw4c6FaESJEPPMADHX53Gdn&#10;7xSg+5hAmCsSYCIjoxaiAJnPb8g6/sjwWX8APy+AyIAlCZGAMZGAsSILlopQzFwYDY/A8otqwESo&#10;XYQIEc86grUlrS86Fjq9sjAclra+kKqyqZWvhClJfBYCbKCs4/1/Y4EIHhMATwJsDQFVCQxttOhE&#10;KmD/mbz6IG3VFKFqESJENASooytPL98Qhxd6esFEGU+tfwG18FVEAmypcEYAbAMRfR8AcwHYxqIs&#10;QpCfL8D2GeAXDgnBjIWhcAssdyuo4ORC1SJEiHjWkZZT//CHk+noOtqbFEAkteqFJP/1W4rzfr+M&#10;FACLAyBV8Hj5MH53YTrGRw8qy2EkS4FNn0Bs3aNDfGr1PqFqESJEPOtQJ6DppTuFGYMn+cFCFQhj&#10;ZS6RAAsFruSN3ISX/yzVwkTFhgTZegEsOpCNDuinDUsYYdjEot+EINxyrogXqhYhQsSzDrZOgH9Y&#10;5cmPv9KimdIHpvIMMmgWEVjPG71Uxlp8Jv1ZFKA+PkAiZ0qAuQSMINhMQtZPUABL+2i8/m4MYpLr&#10;RBIQIeKfhFbLNYlP544+8uGOnrpUdfTw2aKjTu41RxNzuC1Clj+NpCxu8InrGYn9x5MbYM1iAtjk&#10;oDpIbOpgRiRgJiuD1CYHjTvkoVWPcpiqivnhQdZHYCTTzx+QMpUgy4RNv1hs2J2H1DxuplC9CBEi&#10;/m4Ehhc4HjwXk/r1di0WLUvExNe0eHG6BnM+iMS2o/E1wYll/1Ur7ORT/fqKbxPQopM7te7Z5AKw&#10;NQH1KsCCjN3MJhOmsliohuaj6/hKWHYQwodl9ZDIOCILRgLkJtgkoO9YDW48rBYjBEU8u1Cr1Rbx&#10;8XFHYmKiEBMTjdjYWEpxcHd371NQUPDM748fHln97aZtwbDtdxbNVLdhbuMGc1kQtdbBJONdYd3v&#10;Nj5Yr4ZHWI7rn9nvP4Hy3PMtw8hZEeTrh8GYWnlD5uPLWEAQiwMoQCPbaPSdFI0Fq2vQf1opzO3J&#10;XSB1YGzDthVjJMDcgjI0to3EzIUhiIirThaqFyHi2YOXl/u4A/v34s03Z2PmzJl47bXXMHfuPBw8&#10;dASpaRkOQrZnFk6Pir6ds9QTxu2v67f9kqeQ4ebC2DYPxspU8s0Doeh/HXtORSIus/IjodhvIkxb&#10;9cm6XWlo3zcYRiodDFVk3CoiAAX5+szQZalQDIrGGocc/HC5Bl3GpsNEmUYuQCkdq+XdADZKYCjL&#10;gHWfUGzYloRrjtm2QvUiRDx7uHz59LjFi95G48aNIJVKYWpqSu+b4t33PoQ2PjFAyPbM4sb9om9n&#10;LiKDbe8LqTIbEtsyMtxKPrE5/sayZLTpcg/f/BABTeLvk0BmPrf50p0SDJkcCjNVDAwVhTB6siZA&#10;GZFANhrbx+HlhTpc9ajFxh/L8EKfGFIBmUQEdC5FNeWpovdFRAIa9J0YCLo+aLWVIgmIeHZx+bye&#10;BJjx00cYGBrCwqIxkcBHzzwJpBSh+S2XknNT5kXAyCqCjLCYH8Nni3sw42U99qY22bDq6oFt+2MQ&#10;p/t9EnD2rvCbMS8OTZWB5P9ngS0ZbkitOzNuM1URTKxjIOunwdf7inFPXYXpS9J4UjCWFxIBsanE&#10;bP5AOZ03FY06+WPJ6kTc8Sr74tIlSIRTiBDx7OGXJGAEC8smRALLnnkSyCyuGXjfuzTvpdcjIbGO&#10;542QX9BTpQ/gYdt9mVoXwLqrH3Yd0CIx/bdJICWX27DnWBZk3f1hKU+CmbyYXAm2cjAb6qsiVyMX&#10;ZrJAjHo1BBeca7DvUi5Ug/zoex1MmfGztQT4YUPmMsSg17ggXLhXXZSYyb0unEKEiGcTvyABAyOY&#10;EwkseX8ZYp9xEkgtrB1z82E+BkwMg2H7FJLhLHKPBe7oI/aYAZtaF8GmWyAcDsVB9xt9AsllXLtH&#10;QZWOCz5JIAIIJmPPgZT8fxYazMb7Wc+/VKZDm07e+GJTPJy8azD/Mx0sVWyVYcpL5zOWPV5ivBDN&#10;7DV4+5MoBGlrbginECHi2cVvk8BHiP4vSSAtLeVtHx/PuzduXLt77dq1u2q1+m54eDi/335+fn63&#10;jIyM42npmXczM7PuZmblnMzKyvqfdt6JSa0cc/RSGjoMCYKRNdv/j0jAli3mUQ1DlX4bMBObfNj0&#10;8MfeY/HQZf86CUQkc0OOXcuu7zEmgIw9Aaaycnolw7Zhk4TKYabMgbksDMNeDsCth2W4fL8c/SbG&#10;kPFHktGTmyBnowEslLiMUjpsB4Vj1+HcuvT8mhXCKUSIeHbBSOCdJyRgSEnyl0ggwN+7atv339a9&#10;+uoMDB48CAMHDsSsWbOwZ8+e6pCQ0Krbt+/WbPh6E7dixUqsXLkaGzdt5tw9vauF4n8J3qGlY775&#10;IR5tqKWXqvJIAVSQ8ZNLYFcDA9Y5SPJcYpMFeR9f7D+TiOS8XyeBwJiqmrnLYtDYzg/myjxSACzQ&#10;BzBkQ32qQpipoqDs54OdhzKgTQO2Hc5Bu54hMFVlkPGXkuGT20EqwFiWT581GPpKMNz86irFvgAR&#10;DQLXiASWEAmYmZo9TQLvLUN0XNLvkoBWqzXVaELeOXXyWN2okcNhbs7qYGricWKdjJaYNGkyRo0a&#10;A0vLxvSdEQwNjdCiZSvs2OPA8v1lkCxftugLkvCqEEhtS8G2ADck6c6IgM3g43f+tSalQL770cs6&#10;6Ap+SQJxadxgh1O5sB+iJjdAC3MFWyugHoaMBFS1kKgy0bSzP+Yti4AmifPSJNXi3ZUpaGwbTkqA&#10;qQC2xFg1v4ag1DaNz7vky2josriHwilEiHi28TQJGFEyJhJoSiTw8R+SQJC/94vbvt+s69ypA4yN&#10;jZlB/2qSSk35xIxffw4DNG/ZGtt37WHv/zKuPyjDwJdJlstiYUxGyFb3ZTH+RkQE/Jx/lqx06D48&#10;AGduZiC9qOYXJOAVVFY6fUE0GbUGUutscgVKwHYPMqC6DOwqYKSKQ9fRgTh0NhPr18PII7gEE9+M&#10;gIUyllQG6wRkCqCGiKMMZnbR6DUhEKdvFfxPv0uEiP9TsDiBpe/Mg7mZlB5cQzJURgLNiAQ++V13&#10;QKeLtbp1/VL8kIF9YWRkCCNDVlZv4CyZmEjRuHFjIgfJk++M+OPsMymBVm2xffde9v1fQkZ+veuK&#10;zYlo0TmIDD6TCIB1BHLUOteRUepX9WE99VKrRPQZrcb5W9l5WSW104XiPBIzuW++26+rs+rhSYTB&#10;9g8go2YjDGwnYd6dyIGlfTDeeDeKyud/zsqcvJGNzsO9YS5jIwhVVI4RAAsrLkCTTmrM+zQcNx8V&#10;fMifQISIhgDWJ7B0MZGA+c9JoAWRwHJo436bBO7cOd951efL0KpJYxiSgUuM9K28uUVj9BswBEuX&#10;vl+7cuXK6ncWL6zv0b0rzMyYEnhMFBIigXakBPb9ZRJw8SmuGTkjlAw9igy+RL+gpxy8L88v+c02&#10;A7GlVp1UwqCJwThxLve2UJQHAKMb92uuT30rCZbKYDLiHCpDboSKqQA2zEjuhXU0Og0KxP7j2XUR&#10;2spxqflc/ZfbMtC2uw8sbNKICJjaYMFE5TC00cF2sBoOx9PgHVQyQjiNCBHPPpg78M6iuWSkUsFI&#10;WZ9A8z9UAqkpUXhj5mSYmxiz3i8YEYEwn3/6q2/g8rVb1woKCnqyfPn52d+cOn7I88Uxw8klMPmJ&#10;BFq3w7Y9+/8SCWQUoe+uw/G1yv5e1ArrSAUwV4CRQD2RAEevbPMPatGVZMiyOAx/JQIXrhY+RQLx&#10;qdzS/adyIe8TAjNFEkxUxXw9BrJyKksqQpmLFh3VeGd5NB64Ve9kZbzDa+onL0pGE/tIWMgLYCar&#10;Br+4KJGQQftoDH2FVIBzWbwuk+vGn0SEiIaAy+dPEAnMgYXFTyRgySsBIoHfUQKRmgCMGzMMEkNS&#10;AUQCrKxSaYdTZy/+wrBdXBx7bPlmPVq3asGOUSJ3oHV7bHM48JdIQJvE3flgpQZNbN1hrMzi+wHY&#10;kl9siJAfrmP7AfJTeiuohU7AyOlRuHSr9AkJcBxn6h5c/+27q3Qws1FTmWyqpxTG/LAiCzUuhLki&#10;HkMnh+Hi3cIstgV5Vgm3+OTNUq7jqCgimmRKbLNRtm4AGxrMg1QWgVnvxeK+T+U3wmlEiGgYYCSw&#10;dPFcWPDugN5AGzVuhXc/+BTaxOTfJIGwMH+8OHoojI0MYExEwFwJlcoeFy5d+4Vh+3p49Nj+/Ra0&#10;a9tKOIchWpI7sM3hrymB6/er70x4PYoMOIj3xfUkIIwGsJaZSEBKioDF8RtZJ+HF17W4cb/yCQmE&#10;hXHWJ64XFgyeEkl5WNhvMRFGGU8kJiom8TPwQtdIfPq1DinZ9ZGsjG9EhdP8FUlo1DmM1EUOKQC2&#10;qjDbgZitNJSOF7pH4avv8xAeXyuSgIiGhcdKQN8xqG/Rzc2bkk+/DJqY2GAfjU8LH5/HSdNCo9G0&#10;YP50UnK0btbMKTAzkcCEiIB1DDZq1ARvvjkPnl5++Rfv3ePLXLx4scUjl/t4eeI4mJk+JhpDNG/Z&#10;Bt/9BXcgPb/6zf0ns4pVfYJhapPI98oz49WTANsSjEX3sdV/9At7MBIYO0sLR7eaJyQQHF2NWe/H&#10;oEkHH37SEfPpmQtgSD4+M2oLVTwGTYzBFccK/vpS87jlx66mwWaAM7kMWspbSudlHYJ1YFuNsyXE&#10;uo7U4OS1utq0PE7caVhEwwJPAgvn8H0C9JHvwZdKLTFy1EvY+v02HD52BIeOHMbBQ5QOHsWlS1cR&#10;Ehb2wc2bF+3Wrf0SLZs35csZSyQwMmKuRGOMHTsBm7dswaFDh/D1uvUYNnggLC3MiWAYyTzuGHwB&#10;2/b89+5AcHzNspVbqUWWs/UC8qgV1k8U4vf9p8Qm8PDLf8lYwA99b5WAKW/H46FvPU8C2fnckMPn&#10;stBhqA9MFVH8WL8x6whUUMvOwoRJFTTvFI63P4lFYGTNHVbG2atu+UfrEimvMyS2mTBkfRCsbmUN&#10;EQKbYxCOMa8F4553fSDLL0JEgwIjgSWkBB630hIjEzJmU1IDliTZW6FN2zZo00afWrdugwEDB1NL&#10;7w212rnpiaM/nh8ysB+vHlgy4kcIDPmYgOYtWvBlmjdr/iSGQJ9Pn4cNEf63HYNZWVzbhwGVXq8t&#10;1cLEigyYDJ4t58VPGqLW3IQSH+fPEqkDKUl8qXUcZr+bCL9wjicBTVK137tfJqKxHZspmEn5yohI&#10;mDGzeQJsmDELsoFB2LQ/CVcf5Vnn5nKNrzlVHJs6PxHGsiAy/HzKy4inmsiDlStA8y6hWPKFBrHJ&#10;IgmIaIDgRwcWzoXpz6S6oQEz2p/G939KhujQsQseunqwzwYaTdgHDnu2Q6WSP5VPIjGGIamCx59Z&#10;HAGLF2Ak8Pg7Fiy07b+MEwhLLO544W4W+k8IoRZeBwkZvxH55YZyfZAQ2xrsJxIop5a+CKbWUZj7&#10;YRzC4vQkcOZ2buyASaF0LAHGNqWkGNgUYP2S4fyIgnUaek+MwBmnPISlllun5XIdbz8oKx/8chwp&#10;j3iql/UfkGpgaw6SgjCSp8OmXyC+3ZeA3CKuH3+hIkQ0JJxnJLB4Hho3soCJiTElEzJYKb2a8u/5&#10;z+x7qZT/vmu3nnjkpicBhrTUpCP79/9QNpgkf5MmTYgAfm78RmjUqBFGjBiGQYMG0PHGT+ps07Yd&#10;dv6XHYOeIZWj1u6IQ7vuvmTAeWSAbCiQo8RW89Fv/8U2BWX9Aibkt0uVeTCTR2DJijgkZnMuwQn1&#10;x7/YGo/mnf3ImMmVsKnRzxNQ1cGASIP3762S8dIbcXANra7VlXNW2mSuy4WbReg6PAamslSqn80V&#10;YGsM0LnlLMRYiz7jA3DlXs5/9VtEiHhm4OfnPu7IkQNYvGg+3n57Lha8zV7nY/78hViwaBHmL1yA&#10;t96eh/mL6HXefHy58isEBARdForzKCrKX3Lp0kXHNWvWYPLkyRgwYAD69++P8ePHYsWKz3Hu3JmT&#10;Bw7sC//www+oXqr77QX48MNluPfA+b8ynEcBZZg0JxyNlKG8obMIQSM5iATqeRJgY/YsVNiYjhkp&#10;2QrBOTBXhmP5pnikFAJn7hSh70Q1TGThlKecEkdGzMqSrGdDhHLKbxOB15dEwT244qaW45oEa7gu&#10;h84UQNkvilyQDCIVIhcWIcj3I+SiZZdoLPwsAeqYynPCZYoQ0bCQk5PcLjIyZK6Ly/259+870qvL&#10;L9J9dow/7jLXy9d3rkajaSQUf4Lw8PC2QUEBc0+fPj33+++/n7t169a5R48enuvr6zWXjSaEhob2&#10;9vB49KROj0cecxOSk+cKxf8UHI6nQNGPWnFZEiTUihvJGAEwIiBDptZZvzMwk/dseTEiAkUOLFQa&#10;rNqRAr+YGiz8XAtLOx8y/AzKw+Q/lVWyBUionLIQUptotLB9iM/XRcDdr2QRO6eLB9dl6w/5aNsl&#10;EmayfJjzfQiMZBgJJaP7i1ocv1oBZ3+uJX+RIkSI+GeQlM0FfLxOh5adI4gAcsG2AJOwbcF/RgJs&#10;Nh9LEjn5+Gx5MUU+mnZKxlqHIpy8lYt+E9QwI/luwiIJ+c5AjvKRK0GfzRVs0RA/TJjliRv3MqDL&#10;qeZJIEZXl/P+yiw0tYvlg4iMZSWUn81SLKXrCMOwqUG451mJqDSRBESI+MeQnMF1OXOjKGvgRA1M&#10;lQlk5Kw1Zr351IoTAei3/KrhZT1L7D1r3Y3kBWjZvQAfbuSwbGMG2vdkIcLZ/PAeW0acdSiyDkEp&#10;yfoWduGYPi8STh4V6ZlF9TvYeVNzOPsbrqUYOi0S5qpkMn5q/dmCIyrWMViEJrYBeH1RALzUFWlJ&#10;SWjGX6wIESL+XrC9/L2DuePvLI9EY5UnGXkm3yvPFvJgLoHe4PWJDfOxxMb8+cAhRQmadC7GwFeq&#10;0XdCOpXXkitRTASi307cgJWzLYOlbQwGTwjG6Sv5yCvnBgqnNlBrqlIXfZ6EVt3VVGcWTGypbhZa&#10;LC+HiXU67AcEY8eBFASGlc4WiogQIeLvRkoON/zGveq0MVOjIbUOJWMsIEOvJB+ezRNgW3+xOQNM&#10;+lfzhs22CudHCsh3N1WWw5QZuV0BGttmwEKeTUqAxRMwBUB52ZRheSas+gZi3fdx8Akpe7IcWHIa&#10;98HuQ2kVir6epBRi6JxsE5JaGFAZibwEpu3j8NJ0DW47Vz3UppZbC8VEiBDxd8M3ourVb/fnQN5b&#10;AxObVL6F57cFEwiAqQJ92HC1XgmQobL1BFggkX6okMUM0CspAD54iPLywUF8sE8pjGxiMH5OJNwC&#10;K5BZ/JMKcPMuPrLwowgiDh86ZzYpACIAOUfkwfYgKEBTVSQWfqhFcETNcaGICBEi/m5ostHIybcQ&#10;42aHwUweRSRQRMZMLbENk/uUVCxgR98fwPYIYK/8rsAyUgpySszgBYJgRMH3GSjryPBZa04kIUtF&#10;227hWLs9A6HxNeuE0xroirgWZ66k3hz9ii/MZZFUVwnVS+eRgX+VytKIlMKxaUdGfVJG7V6hmAgR&#10;Iv5uxMaWW32zLxbW/TzJAFOoha8AWwZcyrfkrIeeyXmmAPSkIOENn633x/YMZGqAdRSysGJ9Xraz&#10;sH4koY7yFMPMJhzDJmtw2ak6NbOQGyOc1iAth3v9zLV0dB3iQSSQSPWUU71sKzJQqoC5IhojyRW4&#10;5VJTmFfMDRKKiRAh4u9GUHid76ylkWhs70fGnE0GSEZOrbwJkQHfU2/LjJtaehUZPSUWAGTCDJa+&#10;45f8ImNnAUUszFeirORdB35HIUqm8mw07+CL91dFIlrHeQmn5BEew72+87AO1t0fwUyhJx89CdRR&#10;/Xlo1TUYH6yJRlIulyEUESFCxD+BC9dL0XOkhlreWJjasvF5Mmxq1dkcAYmijFRAOR+0wzoK2Xf8&#10;ir/0HVtMhI8DYMOHcpLwvMsgTBdmfQH03kyehG4jAnHkUjoIhsIpedzx5F7/bJMOTe09iQQyiUyI&#10;bPi4BHb+FHQdHYojl7N/UU6ECBF/I1JyuL0rN+rQpmMkuQCZMFGVkhFSK06Grd/ui4X9sjF7fYSg&#10;kayMCICRAHMLWLAQiwYEEQHHt/wmLMCHj/QjtaDMR1PbcLy2KBoBkTU5wil5aDnO1NW//vScZekw&#10;VwXTOfLpvHo3grkb5ooEjJ8dDc/ganGugAgR/yQcPSq9J72pJb89ngybLf1VxQ/rsUlD/CxBmzyY&#10;UGKddjwhsBEA1srL2QhBPQwUHJ/Y/AApIw7Wd0CqwcC2CBJZHOS9A7FpVyp0OXVPjfEnJKDpA68q&#10;DJ+ZSPmiST1Qfj60mJJNMZp1jMP8TxIQEFW9RygiQoSIvxsJOXWLdx1PKlUNVMPYKoOMj+S/igjA&#10;tp5f0MNMmYdm9ulo2SkHlqp8GNsUkuRnioDN7mMGSwRA8t2QjJ/vBKTv+AVGlORC2GXDzDYIU96K&#10;got3FdgIhHBaHmo1mp68WowOI7RUTxoRBykQdm42AmGTjfa9tFjzfTYu3i3tLhQRIULE3wmO48wf&#10;+Ffse3u5BhYKfzJeaonJmNn4PEtGqmIy6mj0m5CKV+bXwX5IISkBttio4O+T/8+GAVlgjzG14CbM&#10;FbBh7gO5DNSqGyiTYUPk8v3BNGrNy2cIp30Cr6Dy9ht3ZqFlNw3VmccTh74DsoxIIBGdhkXh0LlS&#10;BIZViyQgQsQ/AU91+aA9xzLRcWgQtfCxfNQfW8uPxfqzRT/Y6sKtugVg9fYknLrJYczMDCKFRHIX&#10;2LLjbLiwnNwBek8kwCID2b4AUhlzFZhLwfYrjMQY8unvuFUlpeXXDBZO+wQBwWWY/nYULGxjSAEw&#10;V4CVI3dDVQhDq1AMmRYKJ88qts2YSAIiRPwTcA2ovPjG+3GwVLLZgjlkvCzKj0n8WiICNpdfi2Ez&#10;NHjgVwT/qHq8tiQF5spIUghl1MqzvQbYKAC5D0wByNiiITX8TkEmLOBHmQlTuxAsXhlHKoD7UTjl&#10;E2Tmch8cOZmOjgPcIZUnUj1lZPyPVzHOh6nMHzPeCYJLQNmN4mJx1qAIEf8ITt7KRa+x4WTAafyw&#10;Hx/6SwYtJRKQyHLR2C4IH6xJRHJu7bHQhNrAhZ/FEwkEUQtfrCcBUgQm/LwCcgVsGBGwwCFSBOQu&#10;mCp1aNNDjQ17dIWZxdxk4ZRPEJlQ7/PJqiS0ULlTuQxSAaQ+yL1gsxVNrArQ3N4fH7O1BkKL+S3J&#10;RIgQ8TcjMbe++MOv49CqaxgZYSFYCLBUxeICWEteBjOS/aqBgdh7MgNqNUwu3i0d896X0UQCvqQE&#10;mL/PJgax0OE6cgNAxs/pCUDOwdSmDObySAyeHI4Lt8uShFM+hbuPyvwmvhGDRvIQGFvn8x2LfOci&#10;kYlpu2zY9Q3C7sPJiNZViCQgQsTfDU06hh26klfR8yW2lLiWWv0KGFErzib5mFArL5VnwkIRgImz&#10;w3DfrTgHgPHNh6VjPl4bhSZ2vnwwkZGS0xstGb+pjO1LyGIK6ogIiBSsC2DTIwIrNiUiPK5+t3Da&#10;J8gGGh06nxvUbUQ42O5DrA+BjTKwTkmpTSUsrBIx+CU1rjsWZGTmV70sFBMhQsTfgawKbrCruixu&#10;xuJQNFKpyWhz+AAfNuQnsSVjVOaTUcbBfkgAth1IR2hs1SoWrXffu3TMqq0xaNnRl4ydjSKQ0ZLh&#10;M1eA7UIkkek7E5lbYSFPxZgZSXBy028o8p9ILeDe2nkko+iFHmyT03RSE6VUtg6GzB2Q56J1h0gs&#10;+SQOIRF1D4QiIkSI+LsQmVC5aM+xZE7FNhi1SSB5X0USnAzQmq0RwFr4bDLwILz5cTzu+9Ue0+k4&#10;c1bOO7R0zCaHeLTt4gdjq1x+9WC22Ih+rUE2kkDlVWUwkuehiW0UlnyehLDoan7VoP9EdAq3Yf3O&#10;DDTuEA5TVT6dj4UkV8PIjnUOxqLv+GjcuF+LhASurVBEhAgRfwd4We9SsfrtjyNJBQRSK1xAKoCt&#10;HEQtOgv9JRIwVibAZmAIdp/Orsko4dYKRQ3UMaVjth+KQ/vufpC2zyM3gs0wJBfCRh9SzO9WzCuJ&#10;DLTsFIT12xJx1zmng1D8KbgHchveXZUKtm6gMdtViMoayEk1qApg3iEUr76jQUwyVy9kFyFCxN+F&#10;iDjO5pJTOfpPioLEOpoMkI3z15A/zvoDWKReHizt1Ji+WItHQTUxQjEeMcmlY344Hgubnt7k8zMS&#10;YOHBbD0B1pHIwozZaAELIkqGqn8IDpzKhH9U8S9IIKkQze56lp+e+W4CJFZ0DbJSfq6BobyS6shD&#10;sy5qvLcyDBm53C6hiIi/EVpt9BQfH8+lfj4+S4MCA5empqYuFQ6J+Dfg/PV8mzXb09CuVwQRQCYZ&#10;fyVJcZLy/Pg8a9FTIO/vje8PpSAmlZsoFOMRn1k55uTlFHQZ6guT9qkwsSY3gPXk84qgluphowWl&#10;MJRpMHRqBG65lLFVgX9BAhlFXL/bHsXFo16LJHeErR9A56ZrYOsUMFeiXU+2/Fgk1q+HkVCkQSMj&#10;I/U7jSbsokajuZiYmDhC+PofQaou+WJocNhFbXzCReGrX8Dd08Vt+/ZvserLL7Huq7U4dfI0IiKj&#10;fxAOi3jeERRdUzB9YTQfHGSmZJt7sghBNn+fTQzKJxUQicnzNfCMKP1Fh15qbuWY6w+yMWiCL0yt&#10;WJhxMdhiIsZEBsY2lNhsQ9sCkvjumPVhMLzDqt1KSrjWQvEniEnnhp69m4duo4OJSFJ4FcFcEkMb&#10;cidkWbAdHIK9R1OeCxKI0gSv/WHPjtpXpr6M115/DSdOni718PD4xT35OxATGZa9euWXGPfSBCxe&#10;+iGc7j+KEg49hZjYCLcvV3wKq3ZtYW5uDmtrG+za41CXmVewTcgi4nlFZiUUx69loMcYNcxIspuy&#10;qcEkwU1JikvlbFiQqYBQUgEZuONdIBeKPQHHcaY3XfL3zVrsC/P2TuQSRMJUlgYzIg+pvIBSHhFJ&#10;HFp0vovVO8MQFFf5kVD0KfhHV87fciAd7XqoiTwyqFwNXQMLTqogAknFgIlRuHS7kK0f0KBJwM/L&#10;ZfSu7VuhVMj4LeLYdnDde/bC6fMXkJaW1lHI9rcgKiLEcfGCufzWdAYGRvwGt0OGj8GhE6dOCFme&#10;QmhIQNjSRfPRvFlTfs/Kbj164vtde+4+evToBSGLiOcRsWmc6/tfRaFllwAyvByS8mR8MjZVmEX4&#10;EQlYh2Ps67G48bA8SJvxyxacITy26mWHI7HZA166i3bdXNGikxpN7CPRyDaGUhQsFR7oP+E+Tt5M&#10;zk0pqH1FKPYUHngVYfysUDS1i6DzFupVBL94SRmlBIx/Mw4egdUNngT27dkx+vWZr0AqNWGqik9m&#10;FpZ476NPkKBLDeEz/Q0gcm584+qFRz26dhDOwzaiNYS5RSOsXr/Ro7CwUqHP+RPI2I3dHz64/sF7&#10;76BFC/1O1sNGjsaWbTuPZ+TkjBSyiXiekF3MvX3JqaJ40OQIaq3ZPIFCfmzfVKEP8jGTFcLC2gvL&#10;1sTBzb/u098zwFuP0oddcszHF1tTMPfjWExbHEMuRCwmz4vG1Ln++HpHJILjqlyojl9sn8aw90Qm&#10;lH39YMYPT5YRAdSQCmAkQNdgF4U3P9DC2btsLZV/ZlcSSoiP2uZ068bda1cv3b18+fLda9du3vUJ&#10;CLibkZX7rpDF4MyJI6OXvrOAWmWzJyTQvFVrfLlmPVIzMv82EtDpdOb37910GTKw71Mk0LxVW6zf&#10;vNUxI6Pk1wk9PLytp/vD2+8ufQfWNjaQK1RY8v5HCI+MTRSyiHie4Btev+vDNWxbsXDywVMhIfnP&#10;ZguyxTwZCZhaZ8Oqmxd+OJ6MlIy6JUKx30RuOdc+rbi+LD67FtHp1YjJqIY2rRpJ6VXIKaj+loUZ&#10;C1mfQkYRl7dyaxpadQol4mGLlLD+iFoiggoY2aShdY9QfLE5Gfc8iiYIRZ45VFYWKi6cPaXp0aUj&#10;2rdvh/bt2kMmV+Kj5Z/CTx3sIGQzyExNGu14+zqGDO4HKbkClo0aYeKUV+DlHwiNRiMVsv0tKCnM&#10;WbRr+xZOKZdRq26CRk1akOJYDr+QkF91Bx6DKYLkpMQ4Ty9P3Hd2gZunN9JzchmZiHiekJTPTbzt&#10;Vo5h06JgZBULtoSXsbKEj+7jlxCTVcLUJhEjpobj2KXMK0KxfwSx6XWlS1amobFdDCmRUiIgNmmJ&#10;rUXASECLDsODsf9sPutPeGZJgOPK2h3avzfU0kwqtLwG5FcbYeYbc+Dp6/eEBBgyUhOX3ne67bl1&#10;yxbPbTt3erp6+XgSAbQQDv+tyMxMdT9/5oznxm++8Tzw4xHP0MjYm8KhX2D9+vVGnp6ew/bu3TuM&#10;3vPp2+3fDrt07dKwhJSEYUI2Ec8LPMMrXlu3WwerPmEwtMqCMfneUmU5DNkKwvzQYB7MFUFYsiIB&#10;6qiaf5QEfMJLS6cuiIWFMoEnANYXwPYnYJuWGloHY+TMIFx7WBmclMd1For8KbAWTZeWvF6rjVmf&#10;rEtcL3z9j+HowR+9WjVrxneqsWRiYoG58xfBN+AnJfB3oLCwcFRionZ9Yrx2fUZaxt/yu6I0wW//&#10;+OOBjd9//z1mzpyJ0aNHURqN8RPH4oOP3sPZC+fh/PDR2qz8/F+s//B3ITU1dVlMTMz6+PiY9Tpd&#10;8npy/STCIRF/N5hvf929InYC+etmikhSASS/hVBfthqwgbIAJqo4yPr5YvuRtAptBtdFKPqP4LZ7&#10;XumQqSEw5ZcWr4ZE6BSUyApgYReIt5dHwDWg2uH3+iT+E9r4GIfrN697Ouzdg683fo0du7bj0qXz&#10;7iEhIcuzs7M/8Pf3d3twz9n9gbOzuxMlLz8/94yMnCebnyTEx7i7ubm637vn6O7kdJveu7Gyr7Nj&#10;GVlZy9XqQHdn5wfu1HK6Z2WmOwUG+Ll/s+Hr4pZNm8CQ97+NIJGYY9LkV3Hx8s30R4+83LXaOPec&#10;nJze2mgNlXVyv+fkROd/5P7Iy889OTPbnT8xQadL2OXl9YiO33V3dnFxd3XxcA8Pj3bPys1zD4kI&#10;dT9+4njyd99txtYtm3HwwI+4e/u2e1xC3Aah+BMU5mduUAd4uTvfc6Lzsd/qSr9T7Z6anrlKyMLD&#10;w+P+3M3frC/q27c3WrVqzXcI0teCmjGAhYU5bGxssOidJdwjN5+E9PTcTnxBQm5B+srQ0AD3ew/o&#10;tzy4R+mBu4enl3tqajo/tJiQkHzC08vL3YmORWgi3KOjoxvzBQUkJSWZkeG7X79+3X3//v2V33yz&#10;CVu2fIPdu3fiyJFDnqHhIe4ZWRn/1fb5Iv4AZEjGQQkcFnyehDbdQ0l2p/GRgXxHINsjgN4bKLJg&#10;ZuePUa8H4r53calQ9B/DiRuppZ1G+MFEwa6FTUNmIcuMCLLRrlcQ1u7SIjqtdqeQ/XeRlBQ3+OFD&#10;Z8yZ+yaUtgo0b9kcjZs2RtPmzaBSKbFw4QLs27cPU6dOhb1dByiUKkpKjJ04mfxft3OsjuLCnHu7&#10;d36HPr16UhkFFAo5+vfvjyNHT8IvIBgfL/8M/QcMoGMqTJkyBY6Od7BowXxYtXsBJhIJJIaUjKRk&#10;QKbkh7eCjUyF3r37w8HhB6QkJ2L7t1vRs0c3qlcBpdIOg4aNxsWbd5jRGRQUZH189+7V2pHDB0JJ&#10;x9k57Ow6Yum7H2Lr99vx0vhxaNu2LZo3b4KmTZqgZcuW6GBvj+Wffkpkc5l1QD7pOI2ODnec88ar&#10;fD1K+o1KpS0mTp5OrfqlJ30CDxxvDtq8cS3av9D6Z4ZvjEaNmqJ1m5Z8ByZTNex7S8vGmL/gfWii&#10;EvhrZfD0cjm2aPFbVDc7h/48EyZMxJ27Trh5y5H+h7fRpVs3dOjYAStWrkBSUjy/nBxr5bOy0gZf&#10;vXoZr0x7Bbb2dmjVujUaN2qMRpaWaNa0Kdq1b4dRo0Zg34F9ePDokbjBzN+F6OQ655VbI2HVi63c&#10;E0eym+0QXAUTazYawDYKYUuCJ6Ftb1es2alFcnbdNaHoP4LCQk6582hiedvu7kQA6TBk0YrkkrBI&#10;RYl1OjoMDsa+07ra9MLaX7R0/4mYmMgXz5w5haFDB0MqJd+cWjE+CQ83S5b0gDHjs7S0YMMMT763&#10;7dAFV6/f4kmgKC8zZd3qz9GkkeWT402bNsPkKTMwcsx4NGnS7Mn3Xbt2xVk650tjRsHIiNwA+k5C&#10;KsCQiMDAgPUP6FtVC8smWL36K2hjo/HpJ8tgaWHxpI7W7WU4fPoce2+Qm5v65cULx2H1gv4cetfC&#10;CC1avYAX2lvDhP0uoZz+mP59SzKgZcs/h5un3zz6zCMiPMhx6KCnRwc6dumOvQcOPiGBsyePoUsH&#10;2yf1NGvWEm+8OY8Ia7/7hYvnHNeuXanp2asbfy6mbqys7bBn31FkZeW9xMrfd7l5bOKkMcI5KFE9&#10;MpkC02e8hr79BsHU1Jz/XkLkOO/teUhIidtUUFDQVBMedmortfh2drZ8rATLY2hkRORjyQ9PWpj/&#10;VM5GLsMXX67E5eu3XqTvRPwvKCqC6sK1/JDhk9zI4L0hZZt8suAgRRVMZeQOsA45RQHMbcPw8nwm&#10;wX8ZIfh3Iy2X+2Hj7sT6ph08YCTL4CcMsQVF2RoGEqtk9B8XjvO3C9OLyrn+QpFfRW6ubs7Nm1cq&#10;Bg7sy8tZ9tAaSYx+RgJ6I9C/N6A8RjDij+m/69qjL5HAbZ4ESgqyEjeuW4nWLZpRHr1hswe1KRmI&#10;RCKM7wv19urVC5cvXcCr06cSaTQiFWAIY3qYmeEaUItqYtoIlo2bor21HJu++QYJ8Vqs+vJzasUb&#10;8+XZdVrJbXHs3CX22SA/P/XLq1dOwVbxAn9cQvUYGerJhAUXmZM0b0LKxtTUBMbsXHQdzHgY6ahI&#10;Mdy8+4Cvh4GRwIujh/H1MANmqXfvfjh05ChPAmFB/hvenDUTJo/vl5EEk6e+iguXr1/zDA9vzvJ4&#10;eDwYuWzZe0lMdbDyxiaWePX1eYiOjS9gx52JBKZPn8Cfg10fu+cWFpZoTEQpkTAC1JMHI+UFixZi&#10;69atzQN9fAbs3/cD7GxVT4jYmO6vqoM9lix9BxvJfZv75mxSJ235+8+OtyQ35au1GyrCNNo32XlF&#10;/EVk5VcvPn46q7zbQDeYWgeR30++P7W6fJiwvIxSARFCAtr28sVGh1SoNdXzhaL/GKKTuaufbkhB&#10;Yztfav1z+OXMDVQlMFYVQ2qTjHGz4vDQry7q0SMYC0V+FV6erufemvsGTKWsBX7cShryRtu2bTtq&#10;sbujc+eueKHtCzCm1oW1fBIjfT6Wv3uv/rh+465eCRRmpm9Y+yVat2zBP6Qsr5GE5TOmh9kS1nIF&#10;unRnErcTxowZAxfn+zh65EfMnPEKzE1NWccFX85IIiUp3BuLlryPr9ZvxANnZ6j9vd5Z+flykr0/&#10;qQxGAkfOnGfvDXKJBK5cPg57ZTuqg66fVxTkXtDv6NCpE95e+Da1issxceJYtG7WFCaUx4gRDuWx&#10;bNIc3+38AaWl+qnWISH+ji+NGf7kPCxP374DcOjQEZ4Erl+5kNure1f+GB+9KLXAmvXfICwq5gN2&#10;nOO4tunpSW8eP3a4zNbWlvLRPSAXp0+/oXB64MKTgIvLbSKBiU/Oob+f7N5L0KhxM9jZd0aPnn3Q&#10;qXNnclmWg/z+5t7enrETJozlA6b4e0Xntu/cBXv2H2DHezs7O/YO8PFat2HN6vqW5MY9rrsH/UfX&#10;bt1NyikoGE6fRfwV5OTXTjx1oTC9z3BP8v8DYGLHJgvlk/FRkucSIaTQe28MnaHGTdfiioRMboBQ&#10;9B+DRyB3dd6yFFgoA/iJQgZESAaqQlIDpEjkOsxakoLwOC5SyP6rIP9Sus9h1xVblfzJA8OSiYkp&#10;XnppPI4dO1keFBScr1YH5R8/frx87EtjeJnJGzjfUhmgW8/+uCIogaL8jPRN61YRCTTnW3ZGAoYS&#10;cglICcyd/w5u3LmbHxwSku/r55//8KFrfkaG7kFyYuwXJ48drG3TsumT8xubWWDm7LfgHRAYlVtQ&#10;cIz1x9y5cWX0F59+zPu9LA9TDFYKexw9e5F91isBIgE7RVs9kfDXZwyVqiP2/fhjVVJKQn5ubhb9&#10;Fv/iWTOmwUJqSseZEjCGmWVTrFizAek5Bfz8gNDQIMcxI4YJv5NdkxGRwMAnSmDL5nW57Vrric6A&#10;roMR3MAhI/HG3HmY9eabmP3mLMyZMwsvjhqJls1bUHm6Z0ZmUNh1xokz53gScHO5c2zGtEns2vnE&#10;yIS9KpT2+GLF6nI3N6/8kJDQfHcPT7pnwfQ+pNmpUydgY2PF55NQMiaVMGP2HCKwnX0OHz7c4nEK&#10;CfCtGjNiBB9PwfKyOIev1m1CYHDEE5dHxF/Afbca59fn+6NVx1toZO8FC1UQLBRqWNqq0aKzF7q9&#10;6I4tB1MLfTR1c4Qi/yhuudRfnTI3iUgphAipQK8EbIshUeaiiW0ilnyeguRMLlTI/qsoyNLNOXrw&#10;h9qmjfV+tv6BJ8Pu1hNXrlxNj4tLHM9nJMQlxo0/e/ZUereunXkDf+wOdO7e74kSKCYlsGn9T+4A&#10;O8588bHjp+Kei+c9luc/UZ6XZ33q2MGwNlTmsdEZm1rgrcVL4Rsc9mSI8AZPAsvQrPFjEiB3QGH3&#10;hARyc5N/pgQe/xZTTJryKm47PTjI8jAEeLsP2b55E9q1bEnH6Rqp5WUk8OmXXyM1M4cngQgigZdG&#10;MRIgtUAEwIy4T5+BOHL0OE8Cq1Z8ktuCroO1xkZEIkZGpkSOpjA0lhLpSXj1w9wmCRk2UyR8Pwel&#10;Nu1lOHT0GE8Crs53jk1/5ScSYL9HamaODz9eDjcPr09Znp+jsLBQsWXzBjRvxkZR9CQgMZGiBymU&#10;Dz7+FJ9+9jmWf/IJviDV8N7ixehCastYcCskxiaYNedt3L7rLJLA/4IILTf5rnMhPv1KjelvuWDE&#10;pLsY8OINTHzdFZ9viMOVBwVw9C6cySYGCUX+URy5WHZ12BRGAixgqQhGqhoY2VaA7W3QukskVm1K&#10;QVYhN13I/qtIio+e/8Pu79DYgh5g/oFm/q0RXn55MsLDI24I2Z7A18f7xpTJk2BqzKS23si7khK4&#10;fsNRcAcy0jesW8ErAXaMJaYCVqzagIsXHX91uLS4OHve5XMni5hE56+BksTUEm8sWAJ3P/UTErhz&#10;48zoLz99H82bPO4YNEJ7UgLHzl9mn/mOwatXThAJvPDEeI2MzPHGnMVwcfd9QgIRwQFDDu/dBVX7&#10;dnw9zPhMLZrjky83IiVdTwKa0EDH8aOGCPWw32qCXn0H4+DREzwJfEUk0IpIgPwsOgczcimaUGvb&#10;pq0VWrdpR27UC/S+DZ/a8q9t+e+6dO2FU4IScHG5+ZQSYKmdzBo/HP4xI6c4/6lp5wylhdl31qxa&#10;jiaNzPl7xCsxIiAp3SvLRk3JhWjMdw42btQIjUktsf4Kdo94FUJq5aUJL+PE2QsiCfyviIzn7EM1&#10;RSvDIgvg6ZeDR15ZCAwrQGBo6bL4VM5eyPaPo6CA63nwbEFEp2GxMCH/X8pvMlJHLkEFJPI0yPtp&#10;sO1ABnuwfhd5mSnzjx3aS62rvsdf33oa8MN6V65c+QUJnDpx/EYP8oWNjdgDqO8w69prAK7fekwC&#10;aenfbFiJVkQCj+tq3dYa3+/YDxcPv18lgaKi7AnnTh7NaNdSrwTYA25MPvabC9+F28+ChRgJrCQS&#10;aPGEBCSkBDoSCVxlnwV34ARseXdAb7yGhpYkzxfjnrvPz0jAe8jR/btgK5CAAZGeqXkzLP9iA1Kz&#10;8gUS8HMcP3qwUA8zJlN07zME+47olcCWjWtyZW1a8a0xq8PExBzvLv0YN27cw+3b93HL8S7u3LuN&#10;2463cMfxDu463YOTkzNcXNyRlJTizerg+wRe0fcJPL5XHbp3w/4TR72LuV/uC1FSkjNiC91bRoK8&#10;AqFrk5qYoU2b9rCz60SpAzp06AB7e3t6b49OnbqgU+du6NylB1S2HfHWgsW4dOO2SALPC1JzuaWH&#10;z+fDpnckpGT0UrbNmLwGBnK2nkEyeo6Jw6nLv74o6X9ix/ebzyms2vEPloQZN71aWFjglVem0UN9&#10;E+fPnx/O0q2bN/HK1Cl8pxR7+A35VsYQ3XoPxFWBBAqJBDbRg9q6leAvU2rTToYduw79JgkUF2bP&#10;v3T2ZHH7FnolwJKEfOw35r0Dt58rgStnRq/45F00ayS4LoYmpAQ64chZvRJgJHD96ml0spNRHWxk&#10;gvVJWOD12YvxwONpJXB0/56fkYAhuQMt8AmRQErqYyXg7zhhNFMC7HqYEpCiZ/+h2CcogUvnTub2&#10;6NxRf9yQSIvk9sfLvoCvb9AaFm3J8vwcarVa5unpKfv5HAdn5+vHpk0dr/8tdK3sXnbq3gtHT5/3&#10;L+e49vpcT+PYYQdYt9OTDzt300bNsOSd9+Hq+ijdy8s7xcPDi0++vr4panUQ1OpgBFLy8QtAZExs&#10;dWZO/iyhKhENHdEp3NLtP2ahZadwIoFscgdKYSiv4sOWpap4DJ6SgFsupAz+BDw9Xc+x4S6pCWs5&#10;2UOtHx0wI/+UjQywAJbx48ejW7dufAAMGx5kw2v6nnVDdOnZD1eejA4wd+BLXgnQRz61adse23f+&#10;+DtKIG/A2eNHE9s2/xkJmDbC7LffedodYCTA3IHH/RfkY1spOuD4+Wv87+RJ4Mpp2CmtntRjJLHA&#10;a28sxINHXk+7A/t2wc5aP5RowH6rZXMsX7EBup+5A2NHPu0O9CB3YJ/QJxARpnaYy98zNkSov2cq&#10;pT1Wr16Hnbv3rrx69eqCu3fvUrq1YPcPuxccOXocp06fR1BI2EZWnoEpgRnT9EOEjwm1c9e+OHjk&#10;9K/2nTB4ursUsVELdl4J5TeXmuO112bjwIGDK0JCQhYQySzw9vZesGLFigXfffctNm7ahA0bN2Hz&#10;1u9IndxLSE7PHipUJaKhI1DDLV3zXTrMZWH88CQbquQnMKnKYaqKxtjZsXBX/zkSSElJGHb58rlS&#10;XubzQ4B6EmCJDj+VmFGwsXymGvT+pgGRQF8iAWF0oCgzfcPXq/TugFBeTwK/7Q5UVhYqjx/+UdOm&#10;ub7DiycBcgdmz1sMd9+fSODGlQujVyz/gFq/n/UJyO1w/LESYH0Cl1icgH6IkE9G5nj9zQW/IIFD&#10;+3ZDSeqHPlIe1ifQFJ+uWE/uQK6+YzDE33Es3yfw2EAl6NZnIPYKowMM5MKge5eOYIFOzICNjEz4&#10;/gAW6DN27DgizwlEnuMwcPBAPuJw1qy5CAmO4K+V4WkS0N/fTt364dSF6wnZxRVD+Ez/Aa026pM9&#10;e7YR4SieXFvz5i3x0tjxWLlyJTZv3oIPPviAj8Fo2bIFvyhK48ZN0Ltvfxw5cSoyLj29j1CViIYO&#10;J09u6furMmBiFQVTRSmMleUwULCFRUtgYR+B19+PRUTCnyMBBl9fl7bHjh7kQ3KN+U6/x4b/ExFI&#10;TaRo06oNmjdtyquBx9937tYLN27plUBBQUb62rUr0KLFT2PUrVu3xXfbHcgf9vhVEmBhsIf27/Vp&#10;LgQBsWQkMcObby+G91MdgxdGf/7J+3zEIn3kE4sTOCGMDmRnp3555eIpqBTtnxxnvvzMWW//ggQO&#10;EgnI2rV9ks/UvDGRwDqkZepJgCmBMSMG/6weQ3Tt3f8pEvB2dx2/Y9sWyGTWT/Kw15+TKE+ETDmR&#10;uzD55WkIC9OwPDycnW8fmz71pzgBljp27YXDp875lnJcG5bnPwGoTYKCA7//dstm2LR7fF66X0YS&#10;3oVr3rw5TE1NnxAwS1bWNtj87XdISE45R/ea+FtEgwfbTPShf7nXjEUJkLTTkjvAdh2ugCG/q3EJ&#10;mnYMx6LPY6BNq+V7of8s/D09u144fz571qxZaNeuHd+KNGI9zY0bkyG3wYwZr+KbTd9g2LCh5PO3&#10;QitKLSkNHj4Kd+/e50mguCjr0bffboCtrZKOt+Tj81kH1YGDx+DnF/yrJMBw4uhBL3tq3VpRflZn&#10;a1IPS977CL4/W0/gzp0bo9et/oKMzubJubv17IPzl2+wh92gMC990a3rl8r69e7On7dVS7rG1u2x&#10;cNH7eOT1U59AdETwkONHf0TPrp34a2R1tbOW88E+6Rm5t1ketrzYK5PHPamHnWv4qLGkOs4+IQGG&#10;gADvJcePHSl45ZVX0L59ezQlgmT3TJ8s+XvIWuSBAwZi54495Y6Ozr2FogZubvePzX3zDTr+073s&#10;N2QokcBvuwOPkRgfd/rAvr3Rs157je6H7D/O24g+N4G1tTWmT5+B/QcOJmZkZnoJRUU8D4hOguKm&#10;ayGGTtXA2DoFbAERNmfAUMEWFy1Cm66hWP51DKKTKhcIRf40dDrd+AcPHjisWbNm/44dO/H11xux&#10;Zcu32Lr1+3u3b9920Gq1DgcOHHBYvXq1w4qVKx2+WLHSYZfDXgeNJuptoQoDVxcnhw0b1jqsWPGF&#10;wxdffOawccs3Dt5+fg5JSUm/ud6ej4/H8m82rndYQfnJn3VYuXqtw9mLVxy0yakzhSwGkZHB9k63&#10;b1DdaxxI+tL51zhs/PY7B3XIT7EEgf5eH+34bovDis++cFi5YjVdJ9Vz/rJDbFLSG0IWg8zMZKWf&#10;r6fDd99upDzLqa4VDqvXrnW47XT/ST0ZaUnvHT241+GL5cvpelbT71zjsHvvAQffoKBfzMrLz895&#10;g92bNWtWO6xbty5s44YN2LDha2zcuA67d+/A559/euDg4cMOwcFhHxcWFjYTipG018w5deIE/Wb9&#10;b/mMftN3u3Y5ePgGvC9k+V2wTsYHD+47rN+wwWHHzl3FG4TzsvTDDw70ut7BycnJISIiwkYoIuJ5&#10;gZNvpWLH4VSoBvjDRJ4FCesLULKlzkkJWBdA3jccm/Yk4qpjnrVQ5L/GpUuXJDExcdPUavW08PDI&#10;aXl5f72ufxNiYmJ6sHsWEqKepg7xmxYXFzONuTvC4X8MKSkpY0NCQvj/iyWdLmmacEjE84jYlPqy&#10;D1bFo6mdO0wUeTCU1xAJVIFtaS6xyoX9oDA4HE/FIz/RcEWIeC4RGlOPN99LgKXSH1JlIYzYxqds&#10;C3QiAaP2Geg+IhQnLmfAL0wkAREinksEhNVjxsJUNLKNICXA5goQCZBLwHYvlrTTYehEDW4/KIJW&#10;Wy6SQAOHluNMM/PrXk/NrFiVk1P1q/tQivgXwj2wHhNmp8NcGQtjtusxUwJEAlK2z4BVHMa/Gg1P&#10;vyqk5nEiCTRg5JTUrQnW1j26dLswb++RKJy/Hh+WkcftFQ6L+Dfjvlcthk9P5dcvMFGxIKFaeq2G&#10;GRGCSXsNXpkTCRf3ypOZHGcpFBHRwOAXUb79h1NavLbEDf3GusC290ks/MgVQZG1/kIWEf9mXLlX&#10;il7j4kn+p5ACKIMhv8R4JUzZykY24XjrvRhcv1OySMguogEhNKZyzCO/Mny4Wgu7IR4wl7vCzPoh&#10;mshPY+7SR0QC9SIJiGBTiPOgGhRJrkAapXJIlPVEBhUwkWWiuX0Ylq+Jh6dPmUgCDQgxKTXD7nlW&#10;bj54PhtT3g5B2+5qIvl4mCsy0EgWAXm3u/j6+1DEp+AfX7FKRAPAlv1paNEliAw/ixRAFSVyB2Rl&#10;MLZOQMchUTh4qhjahGqRBBoIUrLr95y6npfy1ifh6DDCB406qYncE4kECkkJ5KCFMgQz5obAS13E&#10;R0aK+JcjvYCL/eybVJjbMhLIFYKEavgdkU1l0XhxViyu3OPuZGf/+r6FIp4daLWcqS6rPn330UwM&#10;nOQJC1s3GNiEwVCZQcReAqm8BOZWWnQfEo79xwpxxxP8AqYi/uWITKyJXfBZAsxsw2FELYURcwdk&#10;lTBTFJF0DMOrSzVwD66/KGQX8YzCJ6Tc6t6jEpcVm5LQebg/LBR+MJHHwUTJiL2UlEAVEXsBuQJ+&#10;ePPdCLgHVgVqNCKxiyB4B5XETlsYATNlNN8pyIcMyyup1ciDpSoQ8z4NR5BWJIFnGVn53OKTV3Kc&#10;Fi6LgKyHBxFAKCyUiWT0aUTuBfwCMVJZCcxkybAf6IVdxxIQFFchLgYiQo977tmxL70eTC1/HG/8&#10;bN9BiZxaDQX5jp398eHXGkTpRBJ4VpGay104ey2/ZMqbQWjf2RONZfRf2mj4DWW7vJSL7hNq0LRz&#10;OZF8Fizkasx8JxSOXqVXExIKmgpViPi347JTeuyQyYFEAikwsqnmlxRjE4ek8iy06eGDVTs0SC4Q&#10;SeBZA0l5qSaxftfBc9kYOM4LzRTeaETGb2Edgfbd4zBubj5eXVaGLuOK0KhDKszkweg+So2jV4vq&#10;siu4P7WNnIh/CY5eTIztMcqbpGM6JDYsUrAOxkrWMZiFdr08sWFvGDLL688K2f82ADDJzq8Zqsut&#10;npOQXkqpYo4muXROiLZojqt/wRyvkII54fRZV1T9f7LcekODT1j1xl3HsjBgog+18K6UAtDMLhQ9&#10;xsTh7U/LMPezCvQYnwlLWy3M5YHoPMIbm/elITSR+0GoQoQIA4NsoNHu4zHxyv5u1PJnwlheT+4A&#10;kQBTArIMyPt54rtD4fXZFfW7hSL/M8j4G2mT6rfdc6s5feNBfsKF26k4cikOhy4m4oeTcdjsEIpP&#10;1npixSZ/bDsUhZtuOfTg1m4WRyd+QlQCd2Dn4Wz0GetLst8DZqpANOschKGvxmPZlnIsXFmILmNi&#10;iQBiYGoTgM5D/fH17lTc9y1ZK1QhQoQeWSXcV7tPxle178k2RM2GRFbL9wkYk1tgYp2BDoN9sedk&#10;dGVOFTdZKPKXQcYvjUmuj9p/Ijv13c/Ca6fMDcWwqQHo9ZI7Oo90Rcdh7rAb+Ag23e+hhfwG2tg5&#10;QtnLGUNffoSvd2lqfCOL1ghV/asRkcId2n4wnesx0o+f9WlGrXzzLmGYuCgTn26rwsyPiyEbEgkL&#10;OzVMZd5QDXDHxp06uAZUblKrYSJUI0KEHkn5nMOWg4lo1dWLSCCHJwF+4hCLE5BloefoEBy/klIk&#10;ZP9LKCxEM6+ISlt3dSWWfRWNrkMDYfKCOyTtAyGxDoeRLJLOG02kQ7LVJh6WlBrJUmAhS4OZdRwk&#10;bTzQe7QLbnkUVSWVcqOFav91YAYcEFO3bveJXHQeTu6bVRC5ADq065mB8W8X4L2NVUQE2WjaNQpG&#10;8jCY2voSsZI7t1sHdUzNMaEaESKeRlgS57DiuyR+CzRjRgJsiXE2PKioJhmZiSGTYnDzfuFfJoGM&#10;Eq51lK7u8olr+fWT3wpHm85s30U2XTkNUts8GKvyIbHNh5GiACbyEphSksoLhVcWq1BG5JAGq57B&#10;WO+QDS9N5e7U3Lol6SVoJZziXwP/iJqvdh7NQ7/x4bBQRMDMhvX2F0PRrwajZlah54RMNO0cCaky&#10;FObkHnQf44WtP+gQHFX/o1DF34741GL7+PjcpWmZZf/1snMinhHc9+Uc3lqeDBOZHxl/DgzlFeQO&#10;VJBBUrLS4aUZcXDzqfnLJBCTXu2890wGhk4JRCNlABl2ChEAGb6yFIZKNkehAhJVGZFAGZ2XjUxU&#10;0nf0vYptiV5NqqSavi8jaRuHAVNC8eV3Whw5l447D8sehMfWviyc5rmHNoXbs/tYNnq/FAoLVQyR&#10;dAGRaRWRQCWa21WgRQf6rEwhAoiBqcIfXUeq8e3eTLgHlH4jVPG3w8sruvHFKz5+q9ccxJHjd2ty&#10;irlJwqG/FTpdabewiPSLgUHx4gjV3w3y8+0vOVX4jZyphbFNKBlbHhkjI4FyGMtKYGKTgMlvJiAg&#10;FH+JBLKKod53LpMeXE+YK31hqmSTk0p4QzeyqaJz1BPZcOQSkKHLyP2wrSMCqIKRqgqGtlUwoFcD&#10;etBZR6WpbQGVD0Wrzj7oNigQr7wRiJ37o8suOiV2FE733CI6gftu1+G0us7DPUkhhRGJ5kFiQ0qN&#10;XDYzeTmk1oWQykhV8TNA1eg0Wo3vjxYgKLZ+3z/ZB/DAOalgwoStaNZsMoaMfh8PvOL+kdmIQSG6&#10;4vc/3IUFizbixh2PaOHr/wnp+VxeQBiXd+teXd7ZSxV5h05n5526nJ3nFVKTJ2T5dyAtp3byySs5&#10;sB8SQi10AoyVbEUhZnREAiQzLVQJeGNpMqLi/jsS0BVxLaLTapz2nUkn6eoJC2UgTFjsuqqUSIbN&#10;S6gkgqEH2AaQWnGU6ulhrqWHm+1xUAEDBRk/JUNSAxIVEYS8jo5VUSuXRw9+KiysEmHZzhXDJ7rA&#10;1e/PbYvWEAHAMCK65uMfT2ah50hPSG38IVVl0n9EqklWTeqtnFp9IgBFDr1PgbldFHqS+/b9qUKE&#10;p9dVhcTXZN11zsCla9EIDMnz1mq51kLV/zMCQ1PUc94+hDZtvsAL7Vfg1XkOcAvRxd7xKuwVmV79&#10;6M797F4pWZUqIftfRmpqQc9tO67B2mYaVHYzcPDozeqMvIKvhMN/CsnJnPL+o7JeIdE1d71Cq3HJ&#10;uQBfbInG9AWRGD5Ji36jo9BrmDv6jr6NaW+5/rsmVGmTayfvOZqKNl0DqZX9yUj1JFCAxh3isWSF&#10;DmlZnFYo8ofIzOQsw+JqzzucyEK/l3zQROnPT101phbLUE7yXslGH9gDXEMPdS2lejJsIgNq7Y1k&#10;ZdT6VxIB1FI+Mny20CkjDRldEyUTchOM+fDXIiKQCHSllvHk9QrkVXGdhdM/V0gv5Facu5WLEa+o&#10;yZUKgqmKTQIq5tWaVFlJiRFAOh/u3bRTMIZOT8SK7RXYfb4Sq3alY85HcRgxxQt9Rl7BV1vC4Rde&#10;eTM9/X/vS0nPrhm268CdVGvbd9BOtgmjJpzDnhMJOHqtEOt2xOGDFWp8sy0U3uqCqOSc6v9pd6KE&#10;5PzaN+dugZX1Wxg1ahUeesRmCYf+EPRbLbQZdXMfeleFb92TinkfxmPyghgMmBqK1j3cYKHwQCOb&#10;EDQhcn2h4y2MnOKIeR89/HeRQIS2avLmPUloTC21KUlMZvxs2zHWJyCR59KDFYNP1qcgK48bJBT5&#10;QyRm1D3cczwT/ScE8OGrFrIsmPH11ZK0r6X6WRwCtfpsFWO2wQkRgkReT9/XwUBZQa4A2+yE8tB3&#10;rHOS3wRFXkr5yY1gyZbth1BG5KBFp5F+OHKlAtmV3Djh9P8IfAN1W44ed7rr6R35tfDV/wmcA8ox&#10;cV4YmnQIonuUTlK/lBLbJLYEUtt8cpHYztGhsBsWjbmfp+HTLYWYtzwdA16ORqtuEeSCaUhhRcHE&#10;yg0DJ/jjgmMxQnXV3aLSuJaamIq7cckld7Ozs//r2ItIbf6WL9edgLHlFHTs9QPmfxSJ+cuj0Xes&#10;Gu07uaOF1QX06n8Sx07HITG96mOh2C+QXsDNidFxdwMiuLvufvV8Co3i7qblcE82dfEPTK0dNvx9&#10;KBULsPzTc4hPLf3N+n6O7Gput3Ngjcv2w/HFr78TCkXvAFgqQug5Dyc1FU33LYGeryR6PhPRTBGA&#10;AWNdceRCGrlQ1Aj9m+AfVTX5q23JdCOC+ZafGT+LFJTwkp3NG4jCyi26P31TMgvq1QfOZaPXWB8y&#10;fD+66UQAMtbJqJf0EgVHaoDjjVzCVjFmDzS1aAaKGhja1lGiV9YZSHmNrIkAmAvAtkOT5xMJEEkR&#10;MRkriRBsSSHI49BjjD8u3ask1fzPbIOVWcp1C9CUFH6+5l79zDl7cfF66B3h0D8OR98yZ7btWxP7&#10;AFJBKTBm5EcEyTpRTRS55E7FoJGdB4bNDMXWI+XYcbYWE+anoEUXNYytQ/kyEmU+lSMXT5YEq96R&#10;WLc7H4/UVdVbf4isXr7aHVcdE+AZXvRfTyXWZRRu+fHoA0yesR2LPvbF6FfDYal0gbmMDE1GLav1&#10;bYyceA3XHNM1BaXVPVgZFuiVkM4d8/Svrzp5Kb9qk0NM1SdfR9QtWB6J2e/G4PUF0XhtfiS1xJH4&#10;dEMId+GOrspfUzTh6o3wWvuOkzF+0udw9076w/86Pod72SuiqmrroSRu2uJIyPu70zPoRuoxltQu&#10;c6UyYWqXQ0SQTQ1MEkza+KOZzTUs/lgNd/+S3WwRVqGqfwec1bWTP9+qg7k8lB4UtgGpngTYlFO2&#10;AckLPaOxfmfGnyKB+36VyoNnchP6T/CEhSqAGDeNUjHdaLY6ESMCJufJuOXM+CmR1GejAEYqtt8h&#10;6wgkAqCHnJEAH6xE/q5UWUTlUmFhp6WHOx4tOyXCUsXWQSyiP5Vk3Xhv3Pf+JXNnFXODs8vwmzsT&#10;/Rlk5nED3EMqsOgLP9j1O4w3l3jCLaDkCQnQw2hMJNE1vQTDCis5pfD1/wy2GtCF24UHF6+IJRL2&#10;pXunXwjExLaMDLqQ7lkyPczhkPUJo9Y3FqduF+PwtVKMmh0Nc7sgunex9ICnUEqn/zKfV0/GygIi&#10;kxQMm56OqfMTYN31GnoOu4bjl5J/QQL0uwyT8qo6P/KtGObsmZ9+4FQ4tv/oBUc3LdhaBUI2g+jY&#10;7CPe6jxs2JmNdj3I0FR0XqUOlnaxGDQlDMeuJiMlj/OJiK+55OJTAIfjUXh/lQYT39Si47AIuh5v&#10;GNt4QWLtD0k7NcytQmHaPghG7b2IUG5jzKuuuOZUBC8fHdasc8DpC/eT3Hwj7YXT/wK6LK77befS&#10;UYfO6zBtcRja9/SgZ8SHXM1weg4ZAcTTPdHSMxhBz08IuVfBkPcOxYAXA/DGAl9cvJZRnqCr+VCo&#10;7t8DR+/qN95bm0ySkUiAGRzrC2D+OvM3yY+XD4jFtwdz/pAEYrOguupS4v3KgnBqndzId02gOkhZ&#10;yIr5JGWLlZIfz0jBRE4PND3U7MFkeST88ub6Vs6QyMCIdxOIjKj1N1MkoG23EEymB3fVjiys/D4H&#10;L75BTE6GYEYy+MVZXvCP1ncMkoTsHZVYt/6WS916j8DaahffuttRidx6/gL/S+iyMM09sKp0/sfR&#10;aN/jBlT9rmHb4TzEZ3D3swq4V+J1det9guq3egbXx3mG1cMnst4nOL5ufVo+9wbrExGq+dNgoduJ&#10;2dw8V7+69RduFuLNd2Nh0zuIHuJoupe5ZFz5lDJgropC887eZMyh2HQgF67BtTh1qwQT5jJVoKb7&#10;GUX3MZ7+w0hY2EaTYWbS+3KYqGqIjAvQiIihmW0kGlk/xLBJwbjuXIbw8KcXFUnK5jY4eZVHbd2X&#10;islzg2Db7wpkPXZixaY72OOofaqVDNPWYvYSHZqqwuk/ZStS5cB6YCaWba7AbW/g0MUifLouCWNn&#10;+kPe7w6adnTmF65hBilRpNL/nkXkRmqFngNTaoTM6Rqlsmy+UVL0ccamHYlISq3cGBIW93V88m9v&#10;f56SjWFe6urEVd/EodcYV7To4Ep1BMFcQcSoILeIVGljO1e07+WCvuN98MqCKCxbk4CdP6bj8u0C&#10;uPpUBMQk1H0gVPfvwSVA4hdRdWj+5wk8WxqryFD5sXoySHo1oT/JfngcHM788fJTmrSq02scEtG2&#10;pxcZPD24ShYLoIOhdRwM25P/ZaOFmXUMpFYRMGkXAuP24aQ8YogQUihvHj3gbMELNmzIOiVZZyBT&#10;EPFo3dkfsz/Q4p5vOe77V4y44122/53VWfTAR6Jl93B8uCkJkVnVdzRxde5Hz8THrtsagreXhWPq&#10;vHDMWhqGPUeTEZPM3Rcu808hJZsb5+xVnvXWhxq06+KFJio/9BkXgiPXqnDrYUXhrgMxWeu3BuPd&#10;z4Lx2iINpi2MwpxlIfh0UyB2H43Ou+6c6xufxTkJ1f0hNDquhVdIta/DyZTCxZ9r0H9sMFp1DKWH&#10;mK0FkE4kkEq+Pd3T9h6Q93yEhZ9E4IpLEVyCa8e6h1bh9SUxaNlBTUSeRPcxCe0GpmL0W+l4aU46&#10;rPvl0b0k105Bf7ashlyIcpLG5KLZhOKlmQlw9KpDeIqeBNKyubcf+Za57zyoxdS3g8hovWFpSy20&#10;MoiM/CI+WOWCPXt+IgFtWtHhHT8moPNAcgVk6VR/CZ0nH+36ZWLc/CxMXpCIbiPD0ZqujU1eMlaE&#10;ksETQakyiJTI2FXUQKhKibSoHLk4bAdsE7aQDSVzUj9WPbywanMc1j+CsXDKX0VCDtfBI7Ai6b2V&#10;cbDu8RAW8kfkhgaQixsICxsPyHr7YszMCLzzhQZb90bhwu10+NF9u3G/ZERQWMWIRF3NiOwizk6o&#10;7t8FJmeDY6ri3/iIjFSh4f8QpgT0Dw39MfQQdhodh4OXS/+QBO6pCzDiDX9qecLpoSFJSHLVpl8Y&#10;hr+mxUuzIjFySihGvhyM0VNDMeWtGLy1PB5L1mRgzOx8tOySQw87SVYWN0AuAyMERkBN7H0x450w&#10;PFSX1yWXce1iUrke11yK+c4nU1kEOo1Jw45z9Th4rZD8uVj0GuKCJrKrMLFyhEl7dyKb+7Af8ABf&#10;fpOAh77V19l4OUvsdwuX/QtkZHCt/cgFmPtBJJp1cCPD0pIhpEE+OBkTF2Rg+DR60LrRg9b+Gozb&#10;3oJxO1c6nwfJ2bswtb4MRb97GPNaAN5bE4nvDyfg9K1s3HhYjJuupbj+sBxXH5bh4v0SnLyahX0n&#10;EvH9vjis3BJH8jUG8kEeMLR6QEQYTK0lW+otm5RQIiQkj1t1uo/xM72wY19CrZd/BT8DkP2W7Qcy&#10;Yd/bH5ZWMTCzyoJ1/xws2lCDvTeAhavrIRtQBCNyxYyUHLlZLBycuVpkfETIY2enwdGfQ2o54BpY&#10;g90HdZj5dhisurlAYuVG+aLId87mSaiJ7X18uMrrKRJw8kpSj3vtHhrLyPWTkbpjsR2k8gzlaTAk&#10;BWNg5UdGTa0+UzOM0KgeCTUMRsp0SG2z6JkjRUcup1SRTdeYTaqgmB8eltD1Sim/7eBA7CD19eh3&#10;SID9l9GJtURQsaQYH9Kzx2bCutLzdwfdhrti3kca7DiUUvfAt7omIYurEYqJeAy6gSbq2HK8+m4k&#10;3fRI+hPI+PhoQfLViQSMqSXuOiYWx6+V/S4JZJVyL+4+kwXZQDb3QEu+Viz6vRSCDXvScOVhZfDV&#10;h+WOZ67kup29lOtx6XbxfZ8IDu4R9dh3pRwT5megRac0SK2p5ZdVkyogRWCTRNJNjZfnReKaS2FG&#10;VHrlWHYeb03F2ne/TEXrjsGkKBLpgU/D+AXp6DxKg0Y2/iRxmfRLpIeKtZw5ZECp1BqEo31XH8x+&#10;Nxr7TibhrmsGQqPy0zTavF/dzvy2S+kby76KQrvu3kRE9OCyTjUFuSzKTBjRg2ksI9WkSKLrZMdS&#10;iPSyYKHIofOmUWLfx1K5MEjI123WyQcdhoaS/IzEgElR6DeRiGqcFt1Gx6DDwDBSGX5oKqeHlnxi&#10;YxsN1U8S2Y4MxT4NRrbMnQpFM3svDJwYQC1iDG49KHbPK+GeXHeYtqJ8zjsRaKkIpt9OrXu7bNgO&#10;zcZrn+Xi1Y8zIRusI8NjLXQpGWYlH3NhoGQdseSSKZLRaVQi3lmbjk+3JmDsGxGQ0W+2tPYl4iPF&#10;pkqDsW0OJbYikQ7N7Jzw2Trvp0jgxoME9fCJTmhCKpL10RjbsXOwlp3es6FMckfM7ek3dAwiZROE&#10;1l1C+YVsm3UNRItugWjdKQgvUGpLx1p0jEKjjuyceURWRCjksgyY7E/EWfabJJCbm9s4Oqk2efU3&#10;SbDv/4jUxkM06eCOfpMD8M7KEBw6k5Tjr6m5kl/BDRGKiPhPqIkEAjTlmP5OFBl/FLGwflkxI34s&#10;v4z+2AT0fFGLMzd+PxgnOZsr/3BtFlp29oWpVShUvYOxeXcWAqNqzrCIRJanoABNizmupa6A2/VQ&#10;XYu1DhkYMC0SjTtpiLkz6MErI6Mtpz8yA83t1Zg8JxxXH5SWRyX/FBb8MLAcAyaw8XItGR75jQry&#10;kUlemtFnM5LN5tQKSeX6/ge2mKYpPexmZKAWdLxZBx/YDXLB6GlOWL3JC77qrCfbhT9GSELd8m2H&#10;stFpKBvZYBNwCumBJheF9VcQOfGylXxzfpSCSMaYvTK3RcbiFsrpnGV0Tjo3PcTG/JRscnWIGMxV&#10;cZRi6TqptVbE0nXHk2SlJEsmAtBRWdYaUuvMxv/JR5ZQPosOXrAb5oZ5H4fT/S8oDo6pP5SS8nQH&#10;3oW7uvK+bBSGXC1TkuKsv6UREWrT7tGw6Ej3VRXPk4CULRxL/rYRHTci2W3IiFaVB3M7Mu7O4Xwf&#10;QyNbf7qmSLqH7H6m0LUQefBBSdlUPha2/R9g54FQOP6sT8A7OF/92oIANFeG0PnZBrZ0j1hfEp1D&#10;Kk9GI3IDhs6IxKcbk7Hu22Ss2ZyEr75NwqptCVj5nRbrtiZi/eZEbKDXVVtTMXVxBpp1YX0FKWja&#10;ORhzPwnFw4DiI9RY/epogHdowbKNO+OqOg92I3fFFda93fDGB7E4cSMfPhHV11Pzal8Vsor4LTAS&#10;8A2rwCsLyTcn/5xfXFRZTX8mG8qrpAcoGb1f0uL8H5BASGR9/XRqkZsq/dDSPgRz3k+Dq0/dzRTB&#10;12RIzuQW3fcsDv7+YDymLNSgff9Ako/hRDzp9FpMxlNEaiAVzWzDMXl2DO6Q7I+O57oLxXkcvVoI&#10;Jds2nZSCBRmouUzoZJTnUYucQw8rPbQ2pCoYqdDDa878TiIFFmLLfouZ0ocelst4dcF9OLmlPUUC&#10;idl1H525U1DRfyK5Gsw1IiNnpMiGL41Y1CJPkCVEABlUF7X4lMxI3pryRsLIp4yug828rKRXIgTK&#10;z4Y2pWQYzMBZS8mug0X2MQlsRvLXjK6bddax388671g9FkQYtoMiMHNJJBxO6RCRWF0dGl/dLS+P&#10;ayJcKo/MIm7n1h8j69v1IVeE7iE/0mJXTq85ZLwpJLfp99qSKiK3yaR9KP3uZHKvWN+LQAZs2JVe&#10;JTL6PaR4WGSoqTya3AQ1uT8haN4tHo06xxGRhaOpvR/mfBABn9D8cq32JxJISKkZvv9kLroOphbf&#10;JoXcR/2ELws2p8E6GD1Ge5GKLECQtnqbo1thb0dnIdH7Gz/77Ezv73tUDHU4XQTrPuTj2KiJsH1w&#10;gNRlcGzZr85FSMvkJl+8lVPQ56W79Cw8QAty3d54T0PGX1sToK3uzSatCVlF/B4YCfiEVmDKfJKw&#10;JON/IgG26UgdPeip5H8n4NKtqt8lgYeeVfWjppHvLPdF73GJOH6TQ2xWvas2o87Tj6T/hdt52LAr&#10;GZPeCkPrbs5kDJ70oMbCyC6LZC+1rLZkvO3DqPxDvPwWKYB7JRWapOpeQvU8sorqojfvTYVVn1AY&#10;WdODyxbM5A2MDSGm0wMcTq2sF1qTpG3bK5Ba/xA6zlpiZmBkoCRPpUpf8jMdsf1wSl2krvJboWqD&#10;7EL0uuNarp08j63JF0wPM10P24aNj18Q5DMzHhsdkSVr9dyIgFxgYfOQlI83uSah9F0yGUA+GQ25&#10;UYwASD2Ykn/LCMGY7d3ASIKuxVSRT4bJXBUiAxacxbf+dC6mXOQ62JGbsGZbVm1AZH1+fDr3m73h&#10;iRnc9c82BpOSekgSPB2GtkyKs07dXKqXSIp8cXOFM+wHPsLMRRFYvj6XVFAmmpC7wnrfzUgNmDGS&#10;ovdSG/r/bbzRprsbhk1T45OvE7D8m1z0mxROauUCxr7uidvupZVxGdwE4fRPEJVcX/Deiky0sI+g&#10;6yd1Qb+jkXUi7PoEYOsPKSCVeEHI+rtIyKzH8q/T0aazC5rb3sNb70fjvnvlry5iQ8rA8L572aLP&#10;NyShVZcb9Dud0H+CDy7eLiwRsoj4s2Ak4BVURsbJSCCeJwHmChixCT0sWk+eiv7jk3D1TvXvksDN&#10;+4X1PUcHkaQMQtcxWixZk4Yvtyfgg/UJmLZIh67Dw9DUjnxNRTg9pAnk92Xzxi+hV2NlAhrbB6Pb&#10;qAAsXRWBm+6FOVEZtTOEqp8gObsqffnX0WjVNZSulbWm+jkErPVqQX5l33FBfA/91/tisWF/Evm4&#10;lLdTMD2UifTAUz5VKKzJb1y2KQrqhCqNUK1BaSnX5vr98pMLPkpG685s/kQykRLr5KKWkh/CZOQR&#10;T61jBNr1DuENY+r8MMz7KBgLP1Fj7vthGDczGnb9w9FYFUzniSZjj6d6Euj3UmtMLbCpMonIigyT&#10;fru5IoYIREOtVxgd19B5Uolw8oh0M+j+heDVRbFwC6xUC5f3m0hI4a4vX+dH/vZVup8hVJ71VdB1&#10;ysLRtkMA+o0JpGsLwp6jiSVeQRUPYtJwafU3ibDu4soH81gS6VvIotBEFQJF3xC6XyFYvT0Gp28V&#10;uOrycSkott575ZYoTHjtCk5eSS5NyuEWCqd+Co/UJa32nc2ErA/rkEuh35aGF8jFWPppMsKi/xwB&#10;ZJZyo68/KsHACR5o3eEGXp7tg9sPykoys399VyStlmty6Va+6+gZfmhse5uUkxM2/pCAO26F/9p1&#10;Jv4y1KS83P1KMW42yUBGAtTySRRsjJ6RQC21EskYODER1xxrf5cErtzJr+8wJJDkZyQs7GPRuGMw&#10;mnf1pFbKE5b24STLyc+TpZJxFJCRsP0MSDaSD2ku06JVRz+Mez0EB87l4KZX+UcpxdxUodqnkJBZ&#10;kb5kRTAZNhsKSybJGY3mJFP7jgvGe6vjcJL8QK/wKq+gpMp3Ayldda3AzHfC8UKXe2ikuA37IU5Y&#10;9nUU/KKqkF3F8SSTX8p1dfGvv/Hul0mQ9WYrLScSwWST0eaT8TK1oaFWyQs9R/jjzSUx2LxHh0uO&#10;JfAIqi7wCqk6cvdR+bseQVUn7nnW1G4/mIGlX0aTqorEgJfVsKUW+IVu99Cq8x206HwLLen1he5O&#10;6DjYFUNe9ufzzV6WgNFzstCqN/n08kDY9HTH9z+kIjr5j33ZRB03/vTl+OppCx5i0FQf9J8UiJHT&#10;QjBrUSRWro/D2cuFcPevvByVVP1GWjHXkpW5dicN42bcRrtO5yHrdRfDpgZi/vI4fPtjBm65V2YF&#10;xtesScrWB1j5xXBKZ8909wePUhAcVT2bffdriEkvaXX+bjo6DXWl/1RDJBeCoVOCcMO55HefmZ8j&#10;NqPKe+22CCh7n8LwSU64cD0bcSncby6FHp1UeXLV5mi6X470/NzBgk/D8VBd6pSSy7UXsoj4s2Ak&#10;4OJZhNEzyQf+OQnwIb0sYjABAyYm4KpTze/+oRdu5tfbDqbWiPIbMp+U/GRjZRrVk0bqglp9VSG1&#10;+qxlZX5vKfmPObB8IQbtbb0xZ2Ek7jgXITql5l0m84Qqf4G4zNL0RZ96o2WH+zB5wQ023T0x5/0o&#10;nL2Rh1suxRN9I6vsE7K4tkJ2g4Ts2pmuAcX4bH0Q5r/vgd2HNXByz1mbmqPvqGS47115ZunKFO6F&#10;XmyKczTY7DxzNnxlE0WtpB86DwrAgvdDcfJsKry8Sr994FZsHxlfZZ+cySlzc7nGrA4t+epxOs7u&#10;gW+xvae64nW/8Apcf5CN/aei8c0PgVj9nQ++2OqD1d/7YfNeNQ6djSUDyYavphoRqXU47VSPvhN9&#10;YWl9ElPm+MA/+I+HYx/Dy6vI1i+kEDcfZuHmg0zc98iDT1D5nStXcuyD6X6w1ZyErDyCwvMWXr4T&#10;h6+3u5NLFIzrj/IQEl/j/CCwtHtkBidno0VCVh7x8aVtUlOLfzNCj4GRwDXnJHQZRorE6h5e6OmC&#10;lTtIzYQWzxOy/CE8gtK9p88/ge7D9mPbvhj4BJSMFA79KnzCSvHijJtorryIgWPdceZ6scY/Sk90&#10;Iv5LMBK451aIEdMiiAQSBBKoplRLEpX527EYMCkWV+//PglcvpNX32kY86XjYaAqIiJgfnApyVPW&#10;C11K9ZKfrGJ+NYt3j0czZQC6D/bBZ6vi8cC92kOo5neRkFGcvvTL2+gy9AzGvuqOrbvj4e5bd+mx&#10;Mf4WknXc1bhE7qn552zI6dq9snUfr0lAu+4epEzIxSDpLlXEkcLwQwe6tjnvR8DhcFZaSNSfD/r5&#10;LZRzv91CBURyYa8tdsSIl0/g5OX0Ah8froVwqEFAV1TU4qFfUt74Waeg7HcUC78IgE9URVF2xW/3&#10;Z/wnXAMTvT9Zew7f7HEvD4wsufNYufwW3IMKMWzyIXTsfxRbdiUjMa3urnBIxH8LRgJ3HuZjyJQw&#10;IoEkMt4KMmQiAha7b1tMkliD4dOiydf6fRJ46F1cP2xqEMn+EGrt2dBYMfniRbBUkKxmkzWUOvKR&#10;Y2CpDIJNL3+8PDcEu48lIVBTfUWo4g+Rll2y8+yNIDgcVePSncz76bn1f3m9PMeHNSu/+FpH8tOb&#10;Wv4QcmPIP6bf2qqLD0ZOD8KOQ+nwDqn0YL6nUOQfQ0o6t/HCdQ1OX42M8wrJG/dbw2HPMh76JY85&#10;cUWdvuOILzxC8zOySjBNOPSnEJmUs9rJM+ZYjK78feGr34UmuThq1bf3sPZ7d3gF1ZwTvhbxV8BI&#10;4OaDXAycxDqWknkSYGsJGJEaMGJ7ENqGYfycKLgF/n6fQFxqVf17K6PQuvN9ktL6Xnk2ZGRGstrU&#10;2hvNOjxElxFemP5OGDbuScINl3J1UEzF3Ojc3N9txf8TManFcyMTiudGJZe1E776r+Ebye1cvy0D&#10;HQYEwEIexHdWNu7gj66jfLDo8yhculda4hteMTfzb5wQ9EdITi2dG5dc3GADWnQ6zjw+rfDF8OSC&#10;udlltf/olG6G1LzygT4RuXv8Igo3PnqUZCZ8LeKvgJHAVcds9BvPdiLWk4AhuQSGyhoYyktgYRuM&#10;15ZqEBT7+0ogOaesnZNXEd541x+KXh5oIvdCK/sA2A8KwcgZaryzUo0fLyYjJLEaV51y2j2OVf+/&#10;RnhK9XebD6TX2Q3xJOMPholMg0a2nnhxdij2nklFVEo1fMN/6lcQ8eyCFJOZBpAKH0X8VTASuHQn&#10;C73GBpGM18FIxZb2YhFybOGPYrTorMaytRqcu5M5UCjym4hL44a4B1ZGfueQlPflhgis/TauZs+R&#10;/Izb7vVRMenc3YoKzkbI+v8FcZnVr593ykOfid6QKr1gqggl+e+PaYs0uOFWUZaQwy0WsooQ8e8B&#10;I4GzNzPRbbSaSICFibJOQX2fgJEsHzZ9ArF1Xww8AvP+kAQeI7ewdlpWfq1Ddn7t1/kl3FBibIlw&#10;6P8bWDyEo0fJxTkfRqB5Z09I5YFo0ckH0xdGw9m/GroC7iMhqwgR/y4wEjh9PR1dRqrJ+DPI+FmM&#10;ABshqIKhdQ7sBgbC4Wg8AiOL/zQJPItIK6zfs/3HLHQa5M33/je29cWI6Wqcv1vCItpmCtlEiPj3&#10;gZHAqWtp6DzcnwyflAAjATaBiCeBTHQZEYIj59MQGtuwScDJq6h+1FQ1msl9Yd7OHbYDXbHrZBp8&#10;IiteE7KIEPHvBCOBE1dS0XGoH08C+o0+GAlUwsA6HT1eDMepazmITCxvsCQQmlDmteQLf7Tr6Ipm&#10;Nt7o0M8dn22MrXH2Lf4/XTBUhIhnEowEjl/WwX4II4EMvkOQkQBb2svAKhW9x0bg3K28BksCrAf5&#10;inOuX98xF9HU+g66DPDHum0peOhX/m1BBScXsokQ8e8FI4GjF/UkwIJ8jJR19KrvHDRon4K+4yNw&#10;6W4BYlMbJgnkFXEDztzKSezY/zDa2p3Be5/FwtWvfGtSEsSxZREiGBgJHLmgQ4efkQC//BSbQts+&#10;Cf0nROCqUyGRQE2DJIHcUu7FM9fS05Q9NmDExGN44F4AFvcvHBYhQgQjgYPndLAbxNwBIgE2Z0Be&#10;DbbsuEH7BAycFIEbD4obLAkw3HPL8npn2RnsPeyX460umCx8LUKECAZGAgdOpcB2gC+M5NlEAmwx&#10;EbbSbzkM2sVh8MvhuP2wGImZDZcE4lIr5t16EPdVUESeuNSUCBH/CV4JnH6sBIgElGx7sGpIlWU8&#10;CQx5DkhAhAgRvwNGAofO6GA/mMUJ6JWAngT0SmDI5HDccS0RSUCEiOcVjAQOnxNIQJ6lX2BU/tgd&#10;0GLIlHA4upUgVSQBESKeTzASOHI+FR2GBJACyIahou5nSkCLYVPD4eRRJpKACBHPK35OAswdeIoE&#10;XogVSUCEiOcdehLQocNQIgH5YxKo0bsDbWMxlNwBJ3eRBESIeG7B9wlcYBGDvjCWpxMR1AokUEEk&#10;EM+TgKO72DEoQsRzC0YCx66mkDvgDWOZjtyAGkhJDbCAIYN2SRj8chgc3YpEJSBCxPMKRgInruvQ&#10;aZg3pHK2lTiRANt9iBSBQbsUDHo5HHdcCkUSECHieQUjgVM3UtFlhC+kTAmwDUcUHJFBHU8CAyeF&#10;47ZzERIbcNiwCBEifgeMBM7cSEe3UYwESAnIqmEsryMSICXQnpGABjfvF4skIELE8wpGAudvZ6L3&#10;S/4wtUn+GQnUwIiRwAQNrjsViiQgQsTzCkYCV+5lYcBENSmBJD0JyIgE5EQCVjoigQhcdcxvsOsJ&#10;iBAh4g/ASODWwxwMncJIIIGMv5pSPZFBLZFAGr+oyIU7uSIJiBDxvIKRwD3PPIyaEUwkEEduwGMS&#10;qINh+3T0fCkEp25kNOg1BkWIEPE7YOvxuwUWY/zsCEhtYskVqIDEpoYnAaP2meg6Wo0jV5MRmtiw&#10;VxsWIULEb4CRgFdoKabM18BUHksqoJxIgG08QkqgXTY6Dg/Cj5eSRBIQIeJ5BSMBf00Zpi8iErCJ&#10;hFRRBmNFFaV6GFnnQTEoCDtPJMA39s/vQCRChIgGBEYCwdqq/NkfxkBqHU5KoATGSkYCdZBYF6B9&#10;7yBs3BsH1/9iGzIRIkQ0ILC98D3DqjcsWZkMM3koKYEisD0HjORsOzK2IWkoln0di3N3RBIQIeK5&#10;xT3v2smfbEyBuSyESKAQEkU5pRpSA6WwtA3H7PeiER5X+7tbk4sQIaIBwzuidvKq71NgQSRgKi8k&#10;4y/j9yKUKEthoYrBhNlx8AgQSUCEiOcWEQm1k7fs0aGZMhxmynzeDTBUVMBYWQYzRTwGvxyPmw+q&#10;RRIQIeJ5RUJy7eT9R7Ih6xwFc3kWuQIFMCQCkJA7YCJPQo/RcThxuUwkAREinldkZNROOHsxv7rb&#10;4EiYWieQ8efDSFlOLgGRgEKHjkPjsO9kkUgCIkQ8r+A4rvG5G+Vnx8+KhVQWAgm5BIZsU1IiAqki&#10;A7I+0fj2hyyRBESIeJ7hG8Y5vL86ARa2vjBW5cNAUcvvTmysyEHrLhqs2pIikoAIEc8z0go5h+8O&#10;JqBFN28igVwYsE1I2IKj8gI0s4/Cx2sSkVfMfSdkFyFCxPOIncfjY+WD/GBELoChvFYggWI0sdVi&#10;8aeJSMtBkZBVhAgRzyNO38yM7T0hhFyAZCKBKiIBNq24FBaKOLyxJBFRSSIJiBDxXOOOe2HsmFkR&#10;kKq0MFSUQqIkIpCXQWoTj6lz46HW1IskIELE8wzfiIrY19+LhbmthlyCQiKBSn4egYlNMsa+Hgf3&#10;gBqRBESIeJ6hy6n3Wr5BB0tVCBl/HoxVlTCWV5ISSMPQKdG46VIikoAIEc8zCsu4Plt+yETrzmxK&#10;cQ4fNmzESECWgR6jwnD0QrpIAiJEPO84fjEfHQdGw4ztS6gsgQGbQyDPhG3/AOw8FFecVIhmQlYR&#10;IkQ8j7jtXIKB4yJhptASCRTBgJSAsSwbVj39sWV3dE1eed2HQlYRIkQ8j1CH12bPXhqPJnZB5A7k&#10;w5AtNUauQdsuAVj7XRR0udxFIasIESKeR0Ql1r29eV8aZP0DYaLIhhG/uEgemnf0xcerwxCVVC+S&#10;gAgRzzOSMqG471+NcW9lQGKVCiN5NSmCPDS29cbCj9UIjhZJQMS/AQYG/w84mwNBsIK5qAAAAABJ&#10;RU5ErkJgglBLAwQKAAAAAAAAACEAen32LtBfAQDQXwEAFAAAAGRycy9tZWRpYS9pbWFnZTIucG5n&#10;iVBORw0KGgoAAAANSUhEUgAAAUMAAACXCAYAAACP6zmKAAAABHNCSVQICAgIfAhkiAAAIABJREFU&#10;eF7svdmvZcmVnxdnuvOYc1ZW1pBVxbnIFim2JLhlyxYFW4DgBwMSYBh+8UP/Cy1AgF/d9oNgCLAA&#10;8cWGAUOyJMsSDNmWRbutlrpb3eLQTbJI1pRZlfN4b97p3HvP6O/7xd5ZVSLlZlFNygZq3zx59tk7&#10;dsSKNceKFbFL+eT4BAOfYOATDHyCgU8w8AkGPsHAJxj4BAOfYOATDHyCgU8w8AkGGgx0PsHEJxj4&#10;/zMGdocn1+alXEsfws1zv67nbF6uzTuda560x6yUrz37weV5mV/rlM51n/Fe+/tZmeak1+1+3TLT&#10;2exXba/ToY2m2mftN2UtZ9v+9NyyeaaBq607z3GzrSflrfcnHgE29+nhs7r+5Xo/DIt9EYLgIW1R&#10;MSfP2u+U7Q9+pO7d3LecR9Oep+nHvFzvlfnXt1eXn8H4+Ojk1+edig/LdMv8G9vLy9d3jk/AZUOX&#10;pjrrO7uy9PX25//Xvttu/0Lgun8wns+gjPT3ExQ3BOJrV2T6G4b7ymwy53ta+l0+vcm3Chgv84Vy&#10;PC5fGXG905+VQa9fulyfw8WWbQndoXI/MMOH5ABKhLiQq/TS/mw2L+PRuMyoYA5cfrrdbun1IDnX&#10;ptMpZam8OazTYzabAVO/LCwspLyX53wrc9bhYVnrt6wN18tCxPNwldenk2nK5Jn8a84p0+t1qbvH&#10;ReuxCqDudnK9w/OT8STXFhcH+aTNpg6h7AbJ1ON1T+cwOt9c/wawBc+2KPNaz5mNtW+kkp/DMdzf&#10;+dp4PP7btH19MBj8paX17Z8o8E93dlNuMp1t8ykzPtJgAgJgB2gMvfg95fqE8ynX5Kd88zu8A74s&#10;B0WD0xkXJxQIjfkT7xXdXhO3IrcTOlrG35V3upUmFqbewcKSyCuj09PQq+UF0dXSvEVd6OBzzRH8&#10;N0SAM59dr9yQ5uthU5R7VnfDb96W5m2x1PFBNc/Kt22G73im5ZvZvAtePuAtGwt+2matrvlZ27J6&#10;/wTIGxXqhfmknDy5V6YHT5A9ZGRpoyxsXyi95RVKTOE1sS38vdKjInmw7Xvq5RN+pJ4BuHzttWvl&#10;6rmtD/XkGUj/Rk5+IYC8tzecv/HWzbJ7CCM1ikiCd1VMIi34RtCjWGBQmLKDbutOJ6XfGXL/GARy&#10;f7ABV26U4RxluDArC4Nu6c9QXqVf5n3RbDWVjGL+X2Ya7ysAslUHYniMx6MInc9FoXL0UHQK4YyP&#10;xGzZJkwKUymAwopgcx+h4VCYInzhwApHFKx/PhMhrL8ntD+hmPXPIqh8Kzw+Dyxhaqrrdfqlo7JM&#10;nTMuVWUYVufZPm2qL6OQvQfjquoFs0v/vNpHefaDCz6U9ZkeMHOZfvoM973OczJ4P9d4lofEkb3r&#10;8x/9/BaKGEXajdIEF1FoKxs/WbF5z+N4/8mvvvHGD/7Gwf5+cDBYGJTXv/B62b54pXO8t6P3oPK6&#10;hsK6hhB/TUM4BSdjFSFI8plT6DKCNAr0mGsqtyjIGXikggn3J+KW8+m8R1mfE9fQNGUb5cDvGWUr&#10;qj9QpvKgjIilDr1yHoxVpaaejbETVnhSbIbelvZejGmluc+0iiUVNEdlk6pErcfDGqqS80ptzy9p&#10;GeglZHsn19snq5KpVz6kmAFCPpLHNRD2vcInXzbntYfParLG1NrU3/Q6PJT2rIAzeWBhdFiuf/Of&#10;ld1bb5XxMTK5ebF84U//++XMlRfKbHIKn8GjMFmn249i7CPYrZy3vNkFV94r03FZX18uX/zMp8oL&#10;5zabzqe7/8aO/s+75W+/d3f+G7/73bJ3AvN1F/CKbLF6Ux2QF6SDbwVPhEWVqWhA6vTgqNy9/oOy&#10;9/h2OR4elwvPvVq++Cf/TJktrlDPDMHAGmH1+r0BxK7C2+O5ytDUGYLmP44G3yrBeAneh9z9xYL8&#10;5GgVmSpxjiKa9yojPLPylLcWf085V6m1XNWB8dIC8NQmqTuM1AjLMzhshwYFi/ojDDBqJx4JhXk8&#10;wsU1/dL8pozXFJ4J18AUwkifZT74iq/UZ9fsU5QZAuHvvr+5raX2+ly8ej1SolALS/U20z4VSQvV&#10;IO19q9upw0i9Oq46nLSN68t/iBK0phzz2dd+7/f+efnt3/md8vTp0/LySy+X51+4Wu91qc8u0lCP&#10;cnTt+rzTvYbnvB0yIUxzNRW0iMUUT/GW/WfHuc+XtPJKjI0MJkK8nb74s9ImsE8RRcvlT4w2CsQy&#10;IikIT22WrspEQ8YtFUoHrVANYKWtT2isUrcIFEzajrL0Z60m3xqoMHt9NPSuKrZ5tmIldTWPpY76&#10;gysf1rKVWB+0GzisG8ilsxWojPhOf0WJnch9G8p/PvXsrMJWgUtRG9YxsWnQfrR/Wh4+flSe3Ltf&#10;njy8Xy68tlSWVtcjQ5V5pQ8GXOPcwWhIv/CWeBZHYFzaYPzxHcvRyah8+7tvlHdv3Z6/cvX5FqAG&#10;rl/8189NGd7eO55//9075be/e6ucdhYwK8sRRJEmzRzyxamGOHowSkR+w5Bd3JaZiBz3yq07t8q3&#10;fuMflxOU4bUvPi0vfvHLZXPrMgynKgLxZTGKqdNhuCvO/QTt/i8hKo79P8IRWofS9ZPWFQgvN1oR&#10;mHxMlTmVGWRiiwurN5o6o6x8LL/lmPpVQaiCGOazhUYI0n7DIGFemCP3uBYmVRb1XiKTeDhysRV7&#10;38aEzfqiLWqbtq9STT2UijAIE2UCYx4XGxWWhArA75Q2lP+Ube5WGKyvs6vSc1hN0WudGeelS/yr&#10;c31pe/O6oPzLx+Rwh3jc/Fp/7ewHcSG8vicowR+8+155/Hi3LK6ehx/qkzE6xrUCYu/rmLFf7cyn&#10;2wqLPbHnKRNN5A+B9VnpE0TlXKIGhVWCfSDn3q10tajGBXwGB1ZSgZiD6PRe/KlIeS73xaG00zDl&#10;T6q2zwjDM1BimOQTvNooQZWBLeR5lfiz0hVOR0QZQgJTyvEJFE2btiJN65O1TWvUefDI9fBovecF&#10;28roIrestz7vExP7xCd0t58pJb40wFUmxV/7lOeOVoJ0/nUxACr8nd29Mpz0yuF0oRwRslrb3Cyr&#10;i+BlfExlOCUxVBptvD/CWzHA1IKvmL45mhK/9r3Pd2+wRJjquLzxzvvle+++N3/9lZeaDjUA/oK/&#10;fi7K8Pu3H85/8/d/VO7tnWA1VmEIvC+tKowRw41gSpSW3HGtw9z0PgxdcbJELGJz6xxMPCiHpyfl&#10;wc5+efjkadm4dLH0UBh6NZaUuTrxDlQTMmOVHevxz0OeDK+ofGyZy5W1vKagcDQM0fBUhCMgeQ8C&#10;KkpaV+tKH3KjtmqjLSXbup7Jgf0Ls/p8xUHq4k9FpOL3vG2fqFjqlTmFNnLIl2xmK8Jd+801hYrf&#10;Xk/vg1dxUo1O9Ua4Em3R4CC0iH8JOrxH+ShL/oCvi4KIwNqOAfvOHI8QaPhe3t66frK/e23pJ3mG&#10;XbzIBifpAMfy9oU//l/81b827597sSx0z5XB9hVgbmKcKEIEl48lu9ftlz3XuE2paML3GNim4oeb&#10;Km9GwPSfvjVlNIAqPIfQBDUaXEnfqgAq9RpOg3Y2lXt+819UQ8NzwaQ4EpyUq+dRMs+YpbmXZysd&#10;vFWrsF2vfVA4PNBUyK3Qxvvhd3mxYSKp9gx3wJeCOXi4hcnKm8riOHjbvjQaX1LaKXlBO5G6QVCX&#10;+61RCJfkh/XWRlT44jc/G1j7MbbUxOhFXkrcdWGlrF18sYwIVQzWN8uFK89zDzmcncI/C2WBPhl6&#10;sRJ5RzgWCb0IjFcjIXQyilmHh7Z6xGJPJ6Py1nv3yrd+9N78K595qQJl337Bxx+pMnw4HH/z22++&#10;95Xf/O675WiCNRmsQgu8QqhUYwYgRYLKBzCEwijxBl6CGG3sS4IMIOJg3i9nzl0pF699pvT3h2Xj&#10;8ovlGMtEuIEArHWgNjojBHsJokS0+eN/2ghNcjQn+apWUeHycviQ/6r64FRu5NnKc5VZQtYqNZVh&#10;wi2VoapHxjnM8sxKf6jd1APFW0tdf+qf2AwMKGOkSFV69Zdy18LXfLccSlkVgqJclSs4E2au2ft4&#10;D3bT+vlYLqA3TN/cylcPmmQI7Se4t5rK+BWPtS49QYpcC774DFGEfh8f7l5bXqvxwpMjlOPqNspM&#10;T/LDrdTzSy9/trz2x+dleDorr1y9SKx1JTf6wBZFxjPT+fRrgHQdsn8Lg/OVGCwwYUQ4GKGfCrux&#10;ML9bhZhJkJT0fjpr79J/T/0o6OlNvCAFXyXkPf6jc4kVUjCPer19tjm3jDQKjdsyPhfe4YiA+908&#10;W69+cMEzlV9blm9jnLW61NA8W9uw1lRnW83RUKMWbW5UhSjctQ6VmhWlW9bPtzE6n31WVwtnEFC7&#10;kz5ROHwVo66cVgCqN4ehMUa9vFEuvfxaubC9WQj4ljNbq2XvwV08vIWyiJc3sY94lBpW69JZ2cNp&#10;WVjsl63NLQaHq8hqM81CGQ2YjDfoLiPTY4bLD8o/+94788+8cvW/PLey+Jc/6P0v5uyPTBm+ee9g&#10;/n/+i7fL7ScHaKpllGAfpksYFQQjqjChcYT+DE3GTOhsMk5QVk6NEPJRgQWRUEJEMkVSts9ulU9/&#10;9ZfLEXV1VrZKWVunbiIOaM/gXgsDj/dh6AwFw3OVOep3rS/o5L74z5CSn3UIVrmjZcCU8xKfWNoc&#10;cjkX6sN1iGp77e18a1prXc8u+0jaqn/G+BJHUfCQ+jCstcRSM+PX4CHCbFs+Zx0VglqtPyrbpj3r&#10;rKxHXbHu1OcnD1WBqJW00NZ7GUArPPFQFKg8bNXUWYcygMkEh0q293WV4urmT54sUREK1cLKmW9M&#10;Thwqf/S4fPFCefXaaTnBuF05s15WCZl4YCCv0cNrCOA3jE2Cq2sAxYebyjUE0EgaD1ZhRi0KPvcN&#10;5+olxoiGPtzkkyFhHq8KLw219+2n8QeLhpZVAdiUnqgP+mx7Uqushq5VrOK3ck9b1uJV4aSMNI1i&#10;bZVfKqy8aYUNqGEVjhmeVUs/77WkyzPU1SroxIG9KNh+5bcCUK+lfMOw1TAIC/XrVVtPKrJQhTGh&#10;bfsbr82avO95HZXk4RTnDrd0VBaIzU/p19ODg9Ib7pS7D6+X46O9srq6mom5CTPtGpqFQa8sI9yn&#10;ZGo8PRoW+Ka88Mpnyquf+WLZOnOJ+mrjepUhtDhjFq/bWyh3iEeOT45+7fHBfjm3vvELVYh/JMrw&#10;n7xxa/6Nb79dDiYovkVSlyKElfKSugvHzlGEs9ODMj/YLePD/XL/7i2Q2ykba8tldHJSjo+PogzX&#10;1hlWM/U+ZLZqcXmrLG2dL/tHpD+tnS8bW1tRhM4OdrFG1bIz84uyneBmZILgmWtSFUnLPQ0rAA0E&#10;11XgSJwICWt+hig1yNwIE6XDkHQlXlfVGyFga43DomGqVNkcYddGsGrLEZAwbsVLZelaTnxlxth/&#10;qae5/pEaKvPWWzbozF1VgPnmkcSqPgyHlsGq+FJA9KoibPw30zKjAC3iuQowuLO8+WZdZo6Z4ACn&#10;5pZl+Hu6T8zvJw2P227bvYraD10p5bPPbfJ7SqypVy5sbpT1xd4r6eW81h9vr3Suz7u9r897s18l&#10;nPBrM3hGZTcBHqusaTZ8I/BO+lc6iXtxIY2avgcAf4t/cS5NG2UVbZXb6WfKBHHS+dnlZ0U+bJCC&#10;OB9tENyOBFJHnrVSviHgzLBI/ios3u0IX5qtI5cQpYElBlEALJe/Wls1lqnWEvVqpU+u2SsP/6+T&#10;QsInb9ayGtcPIKBQ+MAy9ZmmS4EzzXOkfZ9vQEJqU38XZbW5soicTgl/PSzl4F7pnT4tnfFROTqa&#10;lN3dnbK3u1tOUYgXz58rz50/k94MD4bl5rvD8p1vf6t87S+clH/va38BmYOjUIQ9DQE8qIJ1wm+G&#10;MHbxEnee7pXv/P4bv/bgyZNfvXj27JkK2c///38tZXhj92j+Bz96t/z+W++X094aihB3F2Y1jyiB&#10;ebCY4Re/O6ODMnz4Xtm7/sNy8PBeeXjvTpmMTssGym9xcSFpKj2sySNigweHhwRWRzy4UA743Bt2&#10;yotf/hVmk1921hGvEmZZ0JbptxB/CqNVstU0FKnaUFccPjutHqieYb1chUWWyZ1wgfcqU1qmKifr&#10;00J6vSnSVNsKglXWuKdegU8KXf2OvHFqHG4KLqxFGyzLR1g9554MkpZ5UGVbfQFgawQwtdmO0KaQ&#10;ZfgozNaFF2BQPLaea4HWhj23a/7lu+lD3OhAZtU5ty4VIGdJso3ANB/PTxgeLzXD4+ahj3y99cYP&#10;//H/9Df/e3IwF8vW6nJZX+6X3fffKN39k7L78GnZRxAO3lx4921SNN74/u+XITOKL77yWtnYPvNK&#10;0msCo5M7szLiQ2Zq8gaf/UVKK26TT0fZ0KBVeEDT4r0qxOZJ+xA8iqtUAS1aD7x20GtVfXhS6eMz&#10;KuuKvTweHFWcBZP5e3akqnpd1VO9Vrmr+v2xFtI6z3DdEUbq8zHx30Af0jTXBQc4Aj3X0oMoj/bZ&#10;2ifrsKXKGuKl9rftt8BbY+0O/1t/2mjqbuoPiOmHOOIeQ2QdDUdyo+NDJjP3y/JshCxOymg0xDiR&#10;VlPG5ez2GsNpJkrno7J3tE+q1oA48bxsrTNRMl9iFvoWTtCN8tzVl9IiY8cqYPB9Yt/gwpjjgLmC&#10;g+GwfPcH727fur8zv3rpTEWEHfw5Hj+zMvzdt+/N/8k3f1ieEMvrDdZKn5iBXqDehoiscSpNEYnB&#10;eByne/vl3e98uxzfe6dMhk/xDg9B8Kwcj/bLmOTlxSWQyPMqwjkugQnNDin3mYk8Gi+Uk6cg1/hD&#10;HxRCLbO9zMPT/e+qgCPPlcFifVsBj6WsDFZLyIjV9a9CJNNURRhl5jC2Bpk+4CGeUMHkeRmwnuV/&#10;g/0p6BC9Oa9KVYBk1obVHIbKf/xlmNzU1SqpWil3udHGtHxWy5mUH5uwUBi8wmBZnbkMFVUKEbi2&#10;Tfqkssgz1OsYM0KoIq7ML/xVmeakfoSw070eDHY731hlwuSYpGnhXPhXJEtbT3v88Ac/LP/z3/07&#10;8MNiWV1ZwfPvE5sc4+mPy6Onw+BrfaFTzp87Q/4gQRSGzP/Jf/qflcsvvnL9AM8ChXDNvgqn/Rch&#10;eqzzJjBfaVb7lpQoaD8HAZnk4J/1jw0zNNcizBZT7oIjkVoTrDVA8XukB89FeYio1OM5D/pw6uBP&#10;2gcon/NW8wepaytioZrWOjIy24GbPKJCFYfeb/uViQwMUqsMvevRdDt1GvpJeY/Wu7TjuWi/682A&#10;2dTdDD7TzxoLbaBrylqyhbgOkP3dVOm3vbOs/zSu/Jzw3aP/JsUYO5yMT8r+/uPy5METihEnJIg/&#10;gOYzgtp6h48Oj1GeI+YDaIFskll3Ur73B2+Uq69+vrzw2mef8XQ4lHYyp0CbokRoVhc2SL05KW/e&#10;eVTeurczP7e18ufOLC/93BYG2P+PrQxv7h7Pv/f23fLNH90tJwbrls4xlBmUUcNs5mFlZs9eOZNE&#10;GRlwNFoo71x/XPbv3qXRk9KdTMryAvfA9HQ+BOtPo0wnWKEFYge93pg0jHWGZRfKRlllGv88CB0w&#10;u9ghfkiNfPqaMHOW4DcJJVIrI3nuR4UUcQ+lZTr5XdBq3KJRPFTjs8/iKikDXDwt07f5hyLMo3qf&#10;UU2VAWH4rkGslpIBpLZl6yqsCBR9jcdGUT1ohSr1eSoL6Kk1sLVegjD1UNBVvZudZW8UsRpj1WLb&#10;hg86W29V6og6w27bVUkrVE6YZNbYZkh9IGxZJgInAiOUGgUEvdP9i4Ne5+/0ur1rVEVO4ZmfmglN&#10;rH98jyEUYYz3iQ2fHmPEbEt4mY1cWVoqO5Pj8uabP2AWcVbWN8+VP/cfPBUB5WSy8Oukjv7FE3hD&#10;j3AEvk6JMR+jSUYEDad8TFZvk6hVMBPoP6UjTkhMGTGMgH/EeeyH3yq6hp4t7cWpXqHJWWEh/qoB&#10;qjwkz2Sa69mzlJB+fhpc54sjV3I9pOPJNNyeKeWppxJZeqA4XDRgwxztkLpyWoU5vMhfOCTeO/VR&#10;5zOOy+iCa9ILnqseYH02dfpEEzZI7JTf8n4dSn8INq7Ltqa5BWTb5MT2W8OrY5IFCDgiHWYuTzsr&#10;pbd1pdx9tFcePZnhrKhC9HvlbVwU+toh1h/vhDpNnI9B603L0uZSeTrbKLf3oRHEcwWWnTQjJ/MF&#10;donGwRD8qcFaLfd2Tso7OzcYYfT+8b94/1756ouXRcvP5fhYFf/g/sH8d7//Xrn1+LDMmBGcovHH&#10;IH3Kio0xSKwDNBFSk0NcBiRRllCWY1YgfOe3fqO8/71/XsYs55mdHpc5OUZdpjJDJIXafCaYREVg&#10;bKi3tFbWLlwpL7/+1XL5U6+X3tpGGSwulqUlpvFRpFElEXYnaPglFT/EHCL2WfJrGAqic62yboNP&#10;CcCpvGBcSuURSx2eqWVrPmBVKhZOmpDlfC4EbGkjG6qmmvtaRfsGI6nETFdog+KtCpNR8rj6qGk3&#10;3oSXqhblrFFo1KdC889b+h3qsepZICye16rCzC1crRBbawu3IiOk1WjUeKvty5SuSqm4q7PNVqxI&#10;6R2YT6dSj6KhX+IsGgWcrPLwb/yDv1n++T/8WwCP1z+m/AkeAjP+YxTiwuJSWXF1Alx/gNI8Ica8&#10;tHGu/Pn/6D8uX/jqv82wmNEFvHJKXSPaU9mpEOUtFZ68VHkqpGz4BoWowPJM9f7q0PrZSh7wkP6H&#10;WFXopVlViPJsxVn1LB1FVJq2w275QL5ulWt4J5WlQn9VReJPcc498w29p5Rr86xbOyn9Q1lWsSTH&#10;EHwbL6tHgErZlm4tXesFKaB5tg/KTKvkxEtTQ06AoWk+ZYG9lYP2mXYSyaesqypczk1XswaZy6qk&#10;s0qL6y6B7JDbO2dIPD09Ko9vEvK6c5uYIavKuM60qMwV706+pJPQRQ+7VwZL60yukZZDzP/aq6+V&#10;FeLGM3jKFURJ0m5wGWdcJrZ9vuPVU7eqdmtztZxfH5TXzq+WP/X5V8rnzi0H43+Ux09d4T/4nR/N&#10;f+sP3imHs0F5TMD0SFeQuJDEjHUD+DBQiGSvEB6wkXQZfk6YPZ4RD9y5ybK8u7eTqDlHIWpNkn9n&#10;OSnBuatKZDhnpHtrW+XqZ19HKT4XAWm9N5VAQ3poQNt5GOJDwNqpagnxbrwcgjrMSH6Tliqwqoiq&#10;MhWpCndVIq3y8ZqcJX2qgrDuMGxa86hKp5arzCxclo/XJkM1TCZzGTSeE0upYQTxVOtPVS0zKw2N&#10;UhfeVjqihCtq03adOGmUdLBRj2CCn/ZFhoow098W5nyLM5kt1yseaod4sK0qitpaxC8gBW/Nh0JZ&#10;RojXoEaRfxeJH83vvVUO3/md8uARE2Twx4X1NZQkHiIKUU90nWHx4f5xuftgl7y19bJO3trCmStl&#10;5dLLZbp6BqVJikaf1TUCE+3ON585nlwShBvf2J4a/pAWERpgrrSmrwiuPKgSaL2m9C3KsGJBuld1&#10;YjkxlhrtVer0PIbDOvgVRWs7nFfhrbwWBz+HBrmWtQ0FmCQwyDsOfn0qtVJGb5VEFfpX82ufeXZC&#10;1NK9bVstShvJSuDTtmFlNa5sP+TlFq5K21YhxtilezoY9lh61qM1Eh8oI/uc5mqZGBjxWfGMFHPf&#10;36My2j8op0x0dFFWMkDy4ZUR8GTKVNrDSZr3GeUR8mKkQYirWzZQigPmCCb03RVprFIWSzF84UIA&#10;qBklVME1h9wrpORcuHCJidb9srFwWl69uFH+/C9/qvzZl/5o1zX/VMPkv/O778z/+t/6X8sBK0L6&#10;y5ssrTuJNzgzfhehr7NBNY+rMnBiJuYcIQQLCIMzykMU6BBhGK9fYN0xkR3dfYcM9Fu+97+slYVg&#10;BsfjvhOHeHxCXtsBCdxJ4JRAlfEV+DCSTBgKVmRWYst8oldrKjG1gCrGHp6GaSU8Rz0OLVXYYZEI&#10;AYDwXT1Khaxa1pZhZNZ26FKZphWksGQExrLVy5NJx8RN5mWTZEoiJ+BgSvY+a21RiDka5rNNBVGj&#10;Yo3Cp3eshU3ciL8IclN/6zVU8bQj4qFW6XDDOKqQtKpOQxAvVBynl1U4onSoV4UQj4CjCr11Ooxy&#10;tQDPGktVmVjcP1cANfG1ysnEhokXLRM7fjI8hUdOy4WVVYLnKLzuaTm1Jyj2RZTdgwc75XB0Uvos&#10;4xqsDMoxdQ+zTtt4n3TREwUm2q3Den8Dn3CkdQ7hUFgDMT9CNuFyUkSft05epKw4Sx89TwcidOGZ&#10;GIPab2ldi4s38ZWf9eAZBdajKslqgOVf8eyt8HyjTTSCA5KJ1zHh28tTQkJdcmSZIDyeQ38yIJCf&#10;4F0FFX5z7MDj9kPaWVfzW33Y1RhQPrqxhaspUx/yRuU95chy6agOgHykMk2HvSouqhINAsUb92p+&#10;YPNYECw+K84T8aK6KfxceoulQ3YU4zOqVT64h7JTLvV43UCF2VDk1UwP6uNGf3ZSLiyTZ3pphXb6&#10;5fbeqDxGFibwkEqzqlTgkv8DLgp2DE+Aqw6Ts0+PkK/eRjlBoR48OSrD37tevnFzf/61FzY+TKX0&#10;72c9/lBl+N/95hvz//pv/iOGxifEgVbKIh5dlx1jzNRNugPAnqpQZNx0DO+H2308SBM+F3vD8tJa&#10;t5wjkH5r56jcZNa4u7UtbcC1VhhkgsgoAr5j3SMEVSEaPO8zvDJuAYpCSA+9gWolq+KpbAzTSEPu&#10;KzKKvbNUlUoqwiok1pCacmI9tdYsAwxzSI3cCnGsryo6TmTWtnxTSCHwfvIpI0SIkkKCR+j65i1C&#10;KFcH+6VzwLrOMYnoC2dqaCHKpBoSxd3ZZJ+twXxuwYGZHEo7/t9a9ap0q0oTG8KFh9TApf7XozQt&#10;ZaoiRYrZ1yKeWSwwdYXFMVBRbJynlUbKIojcs4w0yVBO9Iu1SrhmQgOaGcynrxAo9eq9S7vNtU3y&#10;zWoyfId+rLgKiW/zAPuEOJZXlhk+saYVb7IHf5z2MJKkVagUoqgRmDFiXY2FAAAgAElEQVR1D6gz&#10;Xr+weQ5srSBXhSGUPNHci8BLZxRzZijpv96rpYJG4wDynfyUDkpbv6QzF6R52tBztm1uymt8NCLq&#10;lVwT19bXMB5J46nLm44KTFcSDmm/NXqvLE+G5fyZV8vBiUvZ+sRRoQ/EsK5wDzDV2B1495pwVogq&#10;gNKpakrqBS6UToWjNhtmDS0BqIUl/eFaC5PXBd16QnHroLygWidX5Yj0w3Pa6DExIj0yVJYvggXo&#10;suIS29XU3+LekUI2D3HnD/mOutBn1Nkr6zTz+QvT8umt/fL0lDQrnKIHJ8SAcXaCd9oPaagv3j4P&#10;TnCellfWy8aZs2QdYCbRHWOe6/bWy1v7h+Xvf+tW+Z2HR/M/dWG1gbjC/bP+//+qDP+Xb74z/6/+&#10;279fbu4DWH+ljvGJAy0P3OMkaOOg88RAnMCIcPVVAHRK8BgaL/dOyub0pLzIspvljRk714AiXGU9&#10;NBle/FaPpI1dVOsXbw0cSQAFO/KIVRJx7TDVIKvlZJKoifwDMhlFpLpEj3uCEmxp+WlPRozACDPX&#10;umjAWHvu6VX5fBjO2jiPfkxXKxMlz9FTi9kBT/3NJ0NZcZIWFSJm1EhD2O4clqvPLZT3dphZZQOK&#10;Y4YHE7xFd11RoShqGpRWNAVB1rV2YapexweMq5n2LzGWRhFEONM232p1b+kZKLiee51P1tHy7aE3&#10;EDzYkn1JE8Dt4zyTuGDstvU4rKu16E/Z0+CVyv2dXXYQ8N7iWunh+U+h72EC6MY38RLQzirD7vKZ&#10;0h0xHGaYdOR6uzlhg/4SdGZLNGFVMVCtMFZZbYAJrhU+4JAoHtKUKhLGSB94KngMZKGp16M4+dSd&#10;keQNIjX2W7rnPqOX9I0jiqyiI+rBc75b01F/1/pstcbiwJnGrcWjRHNemx2XXr28Vi6ubzMRwEgI&#10;77Djag14QjiRnDgAThzaaFgPxGdTCMFoPMaEYZiRDb/7F8Skx2lT+Oov4crF2gd+JMeRvrbGLvWm&#10;f1KwnjdPNLzgo61xDGdQHrhdTdZUrpcqHiwnD7lXQHemR6g81n4sOpowzghsLEIp66uDcvHiVjl9&#10;dFCOHk7gQ+qD9hXt9Ee+BA9j9IZ8qFyvsv55jr6ZksDthKzyfwqfTUnsfovsg3/07Vvlh/vj+Wc3&#10;XMf2r3f8K5Xh7956Ov/1v/F3y52dYyZLtAB0nM+YmT6Xyi0S14miAui+yoSPLJwtkkRZlIJDn3E5&#10;Ojwo041u2cZb6Mz3sRzGCtD+0SjufSZzB/0gVs8A9FF3Yjc0Wq2FTBk2CFFrkF9iUIY2Q6xnBK6M&#10;1NVjrZhOPRVGxVoWjgjw1woRbTd8lIkLYGrbTU6fytO2OPQuKuPpGQkz99Qeqc0YFkpBJSRGINzp&#10;6bAMkZOLz71UHo0elenOiFQEJlRAnvXUdcCWtj/ghGYy8+uJCI5Sq23WOKFGoMWFT+XBtK40GbOp&#10;y+z0vMG03QFGg9tJTOfjLKzP+IknlK75YNQe5aSfbVTFFPxFAzUCm++G/6wbTurOzCdbLsPOeums&#10;EkJhaHiPCZQlvLQNhssnnB+Sb3jKGGu6xuiAIc9Q2oOvdXJUZzB4ixO38Krbjek1CZyGs57LNZUP&#10;ghiZjSuqKvAJ/Ma0jNipNFUu8eTps/1xIE5FdfsyymgYWjzX+/YwyEzpyoNcSzsV57knzuDV8Fwa&#10;AftOJsEnppeNwfuAIdIID+f0dLUcGe5heOeMOBPtAOl6Xvrr7kPSVk8KmlRFaD9tszFsthG2UNGL&#10;C8+FTuL5w2v1k5/h+Xq/Xv3gvs96t5ajlEaV22F5nrMrHpEM60n8td6Td1TZsnpwlXYCRYxLXDtL&#10;88+UGndGsg77OSXE9h7GoMus8v1dNi89MW6O8UssHz4FZ+oO2+uoQ8DJIiPCPvHGI+KG3eWlxB8d&#10;2Tgpo+d91Nks37l3UF5483HZncyvbfc714X9Zz3+lcrwN7/1Vvnu9Ydl0nNFiF4LGEDLi5oJY/3B&#10;IkMvhCDT40lSAEkqgCAKymEB/RuxlniHz/ffP8AbGjKRQryBCJJxHSJnWYIjMzjyzoaRVGcbem/K&#10;2jMyan2AATHlmSoO/raA5JDxtfp1tw0JResSQumQaKETgu3i3hw+6MdnK0N41boymsizqhd/8FMP&#10;imsfxARpI8D5fP1WCYkn0lG5rHKWpcblBOG8RSb+P3zyg+RMTrsYF2bkOnhFiTgYD4JhdJL4GRzq&#10;actboDE4kGPjwcm5fmiUp5rfwmcKq3Sqz8VDg17YUOpgdlZ84plFeavM4egWf88EPu3wr/GMbCen&#10;UXoKuQBWhWTfZhhGvTiVZxLKfRzvobd+kWJD2nTovFpGIMZg+Qmeg8Mil2t2mVxxVjkTPCbvkrPW&#10;W2ZSjfrmjDS6zCorzsKQoW66XfvvsD3KILQTZOpwKKxXwr568o+CRtQunqj11HiY5fBY6YND0i5e&#10;SRQp4QnTvKbsbZlkfxpLdoI4i7KwhWokkg0gzPzOhxvuGZkIBzgXl2OqHQ9MRykYv2n57ffIqQW+&#10;I+AZkl50wj03FpkzLNAgDMDH6QneN4oxIyYVAvCFraQBcPhDuK1fWKKIOG8QUAnnHUmUMvYZ+LmU&#10;kU6eqcyU0UTqrkqnGhse9Nl4qCkc+fmA3jEZjZMjaoSuLSofio0Kb040QIFH68pEK7xy9+Zx+TY5&#10;p1O9XSbP2CqWEshpwie1b/Z6ZrgKXj46Ok2oZJHlfMubDJGJM3fZvs9ujOlDx9UqGJdvvn9Yfuml&#10;ybu2WiH62f7/icrw5sFo/lf++t9HqPFwVCoqO7U1iHJB9XAMwQkEd2BaFaMzuMYJZUvXQtbACsSG&#10;qE/p8OPJQenApCfguQ8zODQ0ZcLhpjtGy2AqEmecFFARk1lUhRCChLmtm/IySdYta0W45sBEpqvr&#10;nyuBY8WjjCjb4CdViS2tdwTA52SGar0qC1SmcfZMLupDJAkahpJYH1KaLbNEUXB/inLviQdTD7SE&#10;wshfBynp0eYSnsCCiqSzhlHoZxJlCvbtvwFnlWGYROGlfWFX5KrXVoU+yvdD5FbRC1u6lNKIP0wi&#10;q0+OT1n1Q5vM1h8TXjjGk59PETbiNZY2rlN72zB5RXXDwOKzNhSPO8N4FYMNKch+43GSViF13Lpp&#10;QP3dRcpB/z5MC4UpP2XCBCbWi50OC8lYZUkFWA6gsUjFKMJTM9cq37sefnCyybBFD09xrLKgjv5C&#10;Hw/LDTkEnRZVVtnDEtzGG6mC6Ka8y3gTC0tsIHBA4i9J3hMUnpN8VXHyLMpQgxlD6TAVr30Bi/Tq&#10;y1fK3s6Tcu/O3SgRh67ixx3FE3axX1yTT3UAHP9kDGRZZxcYxm0CsxMIUwod07cJhrdjLi4Jyg76&#10;VWaGdqbwRL+7QlfwiM9ul8WVTbY3I6ZMqMBt7lQILf3VY4E9z1XlJlxOQoQXojRbXuE3RzUa1QBY&#10;qJ1tD7NoDKWt/C9PS1eu1zbEjxOaDTPU6qywPZPR82zi/D7nTxWjZTSQKvJUXw1DF77ouGeoxBNP&#10;4t1sitkjq0mittkVyQdVtilPxj7nGHccpVNsxLZ7HTgrzcoUaaPnL5cL+wn1Xt+bln+Bs/VoNv/b&#10;57udv/QBsB/v7Ccqw9sPn5R33rsJ8YhoCL/Kwyl0XWZTZFCIJ0yrHzxhyHeENVd4RWKGZJFMysu5&#10;IhqV2oExknTkde4jpNa3jOu7tsp26g6aKc6uaExCCVLd6ViU9lzArSUL81Yrmd+UURGK0bSfshLG&#10;IZDDl5C0WvjcleCBKJ+WWK3lba2lz0QReBIZq8ow1lOixyJKEC2/hIcsxmSAu0dMp5/hD5n4eDaH&#10;LF3SILiMSb/t6cPHrN9k+RIewjHV6K11GDP1EQI9ZKLVtOuwMc2CO4TGWIznQQFKk8oEy+3vezJa&#10;vAnxrGInKRZajY5JY8ESrwgq+D9C4I/1yPDSfG9COka6QrXa4tuCHlwPAmyQbz8oADpXr8sHMSTQ&#10;WkV2wqYc9g2YlmFUg+3CZ2+zcS3KamqYgHq3NxbKZ66cpf09Rgt4gvDDhHii3vx4fgIHjMoKa1/d&#10;lVsFNEZ5KkDKxgTmFzV96jefsK48Au/QQq9S49en4JBVD1trZ8qF89vl3ZOn5ekeW9RjcWISEz+W&#10;9nViqBpX6Ddl6H70uNx4+jY78RyiHEcMzxaZfKp8PMJjM8cOaMsS1zWUUxUk9yfU1wEmFVxhWeGZ&#10;554P75h722P/zZ2nR4UQO/Af4AnTMfi/48hEA+rkAwJ+OHxUTsjD63bgAbe706Pldiaq+JbHMyKx&#10;D9BCRSb3xiHwPHypyfdP48lDKm9lRYHw0OhTqXJTy1XSqsAyi6tS814jY+H/HJX3o+g8hCuMyWkj&#10;Gx++l+u2SzlxLjtpq9xhKn2C703DUwdIwz6z0j4To4byy4gvcFAG3CywTdjSxiZhBUePip64pSz1&#10;2pNs/oJwDJms/fb7O+XL19b/YgX0Z/v/JyrD9+4+yWLpXt91hjKF1oIvOhrc88sh8ioKwI38xzO2&#10;AEdJDiyr5Re57jKTZxx2jCPQ7kxtuTnC2cVTvHL2Agu6YTAlHSHKgm09DIcK9F6aaKFFUpSbFj5E&#10;kRLGtWqnjWXEmntBT8wt6zm1dJ4XwcLERYvUHXRatuARr1FGkj8bWgu7yOaqXqr3Mlzzt81qyfhS&#10;UNTvi3hFK2x02UdJjd2+DEJ/81vfKbfv3ikvvPh8uXTuHOuun5b7B4e01y8H9G/PUMEUIdAiqkM4&#10;zNvSkyTQBM5UhgThVXZ6zcAxRZiOweGY9KYBSeiLpK+ICwV9Qlnf6eIM7GCpT37frKxogEzydRaf&#10;NoxhuU1+DxuUCSgttgf9yeSCP+2Q+KeD9lYB8HqVCVMnuIZOHZ6OWVHihhmo9/6E2eMBZERsU9Bk&#10;WenOEJTya9B1oHe4YOBAb5BF/NjERZ6XL0Z6VuTRrq6ulL29AwwJXie0k4uIupUzrHs1Qf+UNh26&#10;julHX+8WZbi0jFBRqo9CGozYY2K0RptM3g1QqnqWGCc99IZdwsd1ZlTeJr4I/+4+uMepCnmtLKFE&#10;NCz2fobSN71IxcfAnjpUS/C0ldG2IQ4wi8BP2L6eTAFk4C5K1VDQAmGCDvV0+3gyGk6NBKlFekEL&#10;XHNbx6MhQz/otcSGJexjEW8zcV0EJrShHZ+U2aSfPCx6vdXnP8tX5SXPA5+x94akMrb0C2/7kIqS&#10;a7kdlvG8UXi2oxLlO+1QXAWU4XqILxzgS2F5dkjndnhrnYZulCG9auUW+jH5EflV/rxrWEwI9GxR&#10;cnqF8p1lO3qIze41fYzr0gaLLOBvPfsqdfIkeHGGljoMYxnb9pnbLPf97o2dD8H28U9/ojL80Y17&#10;jKZoNJaYSnUPG0WnN6FHtICnMVhnVxkIrHWb4Y0QCknHZ3qFYDVDaxkIJGW4QZ0sOkBOYEaGUnpS&#10;a+SZneptosAykQIjdvWAQICkrNZMRFfFGJdc1IhAmhGRsugzhQLTq+z87bBJCyrqJFrOteYgtM4q&#10;6lnoLVQCRz2GGVpuktg1cTw35BCZxz85xZohtrhJLiFTZm4ccTBEQGFuMwxu3XvAcygfvKEhinB+&#10;MmQ3nqWySHULDiEtJH5ViMAdT5CJhmXqXzKe5BCa+1MUipudjkQtSvTY+C1GhV1eaN7hl2kt4B7Y&#10;+/E2maRiJtPY2ArxsB5KZo2X9+zi9R+w0H4d5eJ6cuHVYCwxvFzm/STCoMHo4w0uMDxRMY7xzOTf&#10;lrGN9Y1PDsvu44fcnpSHu6woAh0D2hXb+GmVPgqm+OVZy4m30cj32vDulOWFcpadTU7BywFpEjoF&#10;w+Ehq4uWygkjj8RA4Z8xo4jtbQRjmQk7vLj5/LQcHp6URcItvldlhetOQujBiasJw+D9gz2oxrtQ&#10;5Fn41H32ai6sNIOifPkqkwXayKhPxQ+jy3/J54tCkff1CuUn11dzjzq1EyIjnpe9hc83ENxrL18u&#10;57fPkAKCH8x6+gUSi3sLGKdj+E5v0OEycVM9I3qVMIULDrIxAfTpwzsOkTOcBE8irU6EyPq2Q2sJ&#10;VwC7PCo88oZ8qQbz8MsPNPeSIRfBla/9ndghcLfXWn6PdrVceFoqWbYqvkxoCgv3jIe3ujATJmm2&#10;uZ7iFQ7rVTYcLWXmPF65AIlXZVLjTn/h0TlGcib/50N5R4ZknvRXyUhYxhkzcyVOTuuI8E19WR4h&#10;ffl2KezJuFu+/84DZphP55/aVro+/vFjyvD+yXT+V/6bv0cbqhgFtEEPAmALvjAoKEPhqckXAHqt&#10;C9HV/Hgz3pXuCoFKwFlPIyx6I1TJJf4zJkDnD/FuEDMEGBMJsTvZAdm4UyVyrLBSklqpV5zwK2kU&#10;IDTWRMLTlGrXP61qpA84cy/PqSzpan6Hm3OtMpJ4tg3RWq8lpsIRZhEuOSmX9BSAiXM9RIWErzyp&#10;NzRhoihZ/gDqi4O2tzdSdmdnt6ypmDEYbnc+wBi4N5weyzFKRyaNvUQJINUMb9nMgDw8JywOacIV&#10;GXCJyKdPvYJzVc6yblsPMtMMKABjcA6bZygTDVAkhjbOb/OOiuFiecDWS1sooAMWzy/0eRkPVS6i&#10;SNiljk8/Q9RlhoFOrGjEBtBiyTfCUdsEGGPWYMzsOwes7PyOQTtmSycioPQtuYh+pEuUIc3T+czg&#10;40GJnyhM4Du7tkB7KgsmOOjXIgLwiHdqLPCWv52dxzwLTKKWPDM9z+HRYVknF3GbJVnrzlKzyYNK&#10;nDfpAV8NV6wQr7uz/wRPc6VcOHepPHmfesBDJtY0rqGthlDC8p1hvCilIWnKn4otylBcW0xvUj6R&#10;n+iz/GhfnC2uFckLvXKG9I8Xrjyf9fYq5jObl0oPOu4dsjGFDJL0Eeksr4ML6us4mUSYIK8KUBHQ&#10;jgMkwEh7spuwPhsiA5cKMeB7X8dBhagCrezb9M02KlvKo6m3doaylX/zm6MNEUUXpp+Wzz8clzB8&#10;rkdirLNRxtaoiLTKL7P1VFLlhhtUE1mCV5VzE+7Zni0Va5QkrnHDTCIB/0z+ZlRh2Y4jCBUhxjvX&#10;akPgTNrIT/ZfuVQpwongNm9KJC753t5e+YPbjyrcP8P/P6YMT9mN+GDI0AEvbxDLoua3s8akEvSj&#10;Y5WIDm27LNxeAmDSCyH8PgRmdYrD6nhL6p+oqFjWNt9NSzBBAPaHR1GIKysMHbTOlDc6UxHgs4Cn&#10;4vPTUCkkksAhkoowbC6tYCzaVYrC8Q6FhM8zOQxiUC7DXIlXWeRZXeEn6pSgDRukjvxzyIJydUh8&#10;fMKcIETawysZ4+Ws48ofkTd4nkD4CknpMzxgrb3rOM+dYXdfLL5D1pdefamMdkk4vXeXiRQjiG5v&#10;RAY/eJszvJ0wy3bKDPOifdvYKof0fcz9ER6GK31kJplLYyE9FtgpyH2CXOXQ5yNDaIWPwa37wiU/&#10;EIE/c+Fi2Zhslwffe7PcvHGDkOERz5+Wo0dsorl4iFfChBYTYk+At89QXyoO3VsSoVapmfxq37so&#10;Lj34CRMZyygtIGJV0EHiORq6RXJHNeBa6TAsNOsaa+QQt8ZxHWVM9ISWULS0ZXrPApMnq2srLPgn&#10;heKIGBuGYkA+mpv/inyHZtkIGCXsRAqohz54gqd4zijKUxRyYoxM5CXWhCY4PXJYGvWWfsTjkjdC&#10;e3lFQfV/FJthCMBcWsUwkfZTh5RwCfybzARzZ1GAUQZuOOG7dlIPvykjbw2gj0ZwUS+U/MGtc1tl&#10;9/bt2geuV/5NwBCcQDNCKErFInHbGGmHh9BWr7F6hgo7z0U3QXewbYPKVTw15E7+Ny0ogPgRW4HJ&#10;Z/xkTFZhrMByhevWmz8fAL/Gvr0u39kv73Ce9DHu28coPe9XrZl28nxtVjLFe6tPC4RyhtFGsSV5&#10;Iwq7GQ77EEPlvIhNnRC+pn8qSDzFPgbZRRYadvuq/OsFZeIT49FF0QwIbSRzRUfCl1FxPqb9ve5x&#10;+f59Xg8yme9c7Hc+9j6IP6YMj4nJ7CPcYSyVoCpHhOjxONEhcTkznUBXL4id0QE2VZB4U972M2dX&#10;krgBdlwmNK5i3ACr6H5+Lr8RIUMY+SkCsMqQMoFtlZTay90vKsuGuB5RUg3R8yUBmlJaR2HKPz+2&#10;LaOgxKJYlVIpGOpZv0WrYHgll3kk9TbnXshvnVbZ32cQhmOGpiMCtiqMew/ulxe6L5Tbd+6UjY1l&#10;hmhLEWgtuAy8yvBpnZ25d/d2yw/ffDMK5IgdfFcxIB2UQTb9of4Tsutduz0CHwQfmWsFGIjc5b20&#10;GYY3cEsNP640MU7Xni+B2z4CuQCQDgld9qaHpsf44OZ9loAdosSZVaYPC26Vhp4RFmvWkzYrb4wQ&#10;DzowFo86dFThK5h6LppA32WhxyjNe9BOdR7PnDodVuoRue2aUImveOU8rwCpnH2fsWuV5wzdT/Ho&#10;NtjjTn/NuuX3RTzhR092y9kLlxllyFPEmOGDEfjeYmF/jBEKWz46Js42OiGkQF5ixxcPEc7Z2yNO&#10;Rz2nzHAfE2bQCpq1oDcWVgbQmv5RFRjNcmAwUYbnzp0tG9Dj+ts3UJ7yu0qPT1iqPqfT1HBCvqVJ&#10;HTWwEQkKfQC9HN6PeG6KwhyzUkuZSU5eHALTz6ozkdAEM87rm+zaPlgv+6zEMLRUlVmVgcDLJwqR&#10;7wztaVVqZAJJfuQ8bC1/WFatZnkAV4y8HB6xSASDX3z0L+NZ1d5V8UiRSrswAYfLQePt+aGW6nJY&#10;p38c3kojDcy2L8JVYii3KcpN761mPVSZyKoqRzAOhy3nUNpRkyMl+GOAh58Z5ci0/a/mwI7quftp&#10;dZJK0myE+sZHHazlcn1nVm48PmWH6Y9//JgyfEL85nD/KMMHGdrNJ2XuINR4IBo6M6QOPYJsgDFo&#10;jpXukC5g2gCTg3ByIlhc4x6YS+4TKQyJNUwVOupkqu2Q/RA7F7U+KlmEmnoT3AaJFo0y1UqFG2m7&#10;YY4oRxWzcs95hsc+gBIUjQ7mrEGm8LsikfsShzoc+VhcsseTyXkVXutIXloAqAxknVpxPeYdYmTb&#10;mwzVZo+dJyAmVIhjEeTfIieKit323AYU4C08x13fCoe1W0NhHqNIn/LaVEMFJ2glPR1jemOSDJfx&#10;LDsIllMPDnWSNwcE6nLpYMTI1xy4DucEKVG8TD9Qald4YMm0EQYlpyR0G5laYdg2HpLfhnc3Z7Jl&#10;ze3ZYbLTwz2WOG1mJ/EJ8Cg8K66WoM/ijVBNGNThYHLyaEfFI13G0ExFOJvgxTlbDsN3TY9gSG2O&#10;YQynCDaWKd2B3QmDmFCVGTwwpk5G7ZGFKTDrYTuxs45HfERcdZPlmisMh4cQYIaCHR7uYGycpFiL&#10;jVsmdWYJBWg8cQIOVTZb4HZ4uFs2zp4tWxc3y629+1zXewAAkahydmJLTlbDRKiqUJ/gABieAEgH&#10;O8inQLstGOJB/cZIATVKSY9SAYxzAN4WwJPx1hNihWMmBbuEG0z9iMpATurwUdxRA8/HiNH+Ev06&#10;PDqAjuBk8ZwcCm2kb6to9PBVMpUHHQEZA9dbNT8xr3uIknWZXI2JBssMb+PB2V+dASEJClSL8rR0&#10;UPnWK1x6hh/REgQ7XJHbHBbzcB0RKgc6LPCm9dkG7Slb4iGOyjNlDO/Tv06PkVJkS33B/5bRKVIH&#10;ukEL8hSvXfnG69cr7CIQ1Vus/VB+bSryByyRUZ+D+zVchi3c8LnvZBUG+cnxCfsfHoq0j338mDK8&#10;e/8hM1woKBAfdIk8gLEfYSAlU43sRfHhfwKs8sCL6UeSIJHlYfSsXVWhQbzMAkWrQliUwQQv8gDF&#10;e8os4GqGypXh2p1mgggJ2CjCPGm9OYAhANg+Z0GaQXCQHRCFXYEzrqJarmkcUZFeV9nUDkTp2Emv&#10;1+plPL0OYywJ1YJ4PCL6twiRr19/r/zSl7ZQDORZonAWGULu7+9R9hLCznPUtcLQz4D3FvEk6zT1&#10;ZAPFeDzqsRccKRzA1EMJDpJLooAyKYViG4mX4EdGBCEg0ueT5Eq9DvfUjjKk/vPIy+Ke8yUQOHCY&#10;Tn0Dyg5wJ2ZY3JEad01PE5VHCOSQWZgeQ3UmgIHfOvX2pA2ev3FIYBih9NpdUZwWqsMdGdHBJQoN&#10;Qp6qiPQSGcrjsgFXNUMmTYc2whthikSDw4rnIWkn7j3o2w+HRydRlmMMxIgcSPstZTPsJMRwSqKZ&#10;u57I6IcMf1U6Q3ZNWlleZ2XTXlla6TEDjTJCofZQyvtuGnzAdvTAaZ/ilYqdMLFQUDvfnrZxt8dP&#10;dkrfragMCeCpLDM7PSaEE6WnhMsb4FGfCrkP/9dE9fhYvM72TnlYmI2m0pmGjfLHCOUHzFqNPY+H&#10;XR26m1+3z+49x/DpGRR/kvSBN28FVOkEb5Un077Ky2v8ObMtHCpK1UM8NnDrgFfHJbOsEQ3raOXE&#10;pqVJxYXoiCfIo8qG6WnyWL0uO1qXZlfe8kk1neKr0tHb40H5y0wFq1RPaME54gChWfzp6FZT0kPG&#10;uk6G6FCIA+v1GesC50761RxDHlReKROWp0zg08hSkxhX+Ua+7Y88lft6wIxy+L5xf6fcGU7nV1ZU&#10;Vj/98WPK8NHjJwwFsXAAnpm2pq5885/fYTTu6SUmrgLALUESKFW7a8EwuFPiWRVmA9R0Gk8ks5PW&#10;RUds65BM81Xz3uiwwigytOrSs53ZrYxREdgOl9tuZigmXD5DnWEUlIvWz7QNJ2xFrIBIw0zlg8w6&#10;9A74wNuwVQOXuiHxSG4qVDKKim6d1xScMESeIDx6S85empd2sIcAyoQoN1EiUxnbW18jd4yWr9+4&#10;Uc48XSc0wKwpq1CcWTR9RrCmeDjLsIdLHA+dJXZSQyVojEmwG0FRYMIYzTX7PFIwdGD4c7Z5oJIz&#10;XgbxRnhnY4zaBGVt0qqxQcDFaK1Uz8z2wU9DQphRgUPJEeaoxk66qkyIXxKjUwlX7wgP1IR7400q&#10;YJk5IwkVuAIG0yt0MixfxtyclR3oRZLGMmbrtiEzwqAmL5ZPvxrceQcAACAASURBVKjHxOpNvFUn&#10;RibyDc9PGb4vk+5yilc3oczR0bjs7hziHc5B30k5w1LRAfeGDJu75GvOHCKDmKpMpK19qEc9gz7U&#10;yx1tdDXAwKpRs6wz/WsMyw8JWcSLFOO0q9JvFUXtFPxMf5WRB4+YrCGepfHMxrJ4OyvEUKNIaCtp&#10;OvmmOtpyF3ADFRqiPoq3j6KtG30JKU9V8AK39A93qwCAJ8orCgIZkWflM0vShmuf6qKHNGdB/qu8&#10;mJMcjQvAfTkp+0Bav3XrwdiAfA+w8l9AFgquWVI+y6SUys0r8EE4UnIn+AI0xlkZoUyRdfendIbY&#10;mKgq0OFAeCJCRzvIVo/hcRShQhcBNX6qcq9qWLqoWFWA1hwlyD9xHxio194PqHuCYb9PatZDXnj/&#10;cY8fU4aPnxKxaqgu80QhyNhBrh+JpRKUuNWaJL7oLe4pTG7znRgPCiThWQPQQS7oAjFjZ9TocJ+h&#10;1RRLf0Cy7MXzMBcIVhfaVmZtY6lsmE7HAvz4UYnVXq/lYzWkjxowSLeUfRCREFFlzs9apde0plzn&#10;voH69t2vwmASuO9mkQBe39xYK5soxGOGiJvs1XdyPCQHbrs82XmEEI94oZUpNZnjhTAd7m2lXxsI&#10;2Oc+/9lyk23Mh4+PUE4M8/CEHhMn28RDOnuOlybh5s0QKg2KOwSb5iKg8mc7W2vsLcpemsgklMm7&#10;hTk/RQktYHAGKijKVMHRQNAn47bQqQt866wTnjsRwMqIDkHnZVNiHJIz1DC5OO9SgftGpAixdiaJ&#10;4WmOMvGQ6Z+CvM5ek8bKFO52WWU1jgAs0wuneAa3ffKu3IR1hcmXKZMdayidp4+ZQWYk4VvUHI4v&#10;MzrY33+aCRXrMY46wCjvM3roHNFXFKP0W1zEK8SArjDsB+Xl3r0d4MKrJmH60nNMGPFayht3bofe&#10;Ne1IeFRM8knMdujjv2d8rWDyl6R/+lk3X1Dl2AfucNIqJR+MiOS6w0Y5SPignYbLD39mFEifrOlV&#10;83qV8sqLM8nCYIpQ/CSfkU0huXBKX3+mD/nDoDA5mbfddfimUEJBlOuhdGYqXLI6wis6FTIJ9Xtk&#10;Dbkf6+G7TrzkV3jJTroD91TvEP5x4imbc8AjtQaNm0EaxyxWi5y2VVoHf7aXYTwKsUvseSov26c+&#10;+aHQxnZtSxUqfkMPaNtlVGGsUI9FjIjvNML9qAK9ZM6SreEIE2fBEaaOjPiTDnVJJ4+oU5ic2meS&#10;8BYG8+MeH1GGu7yQ5z//a/9jgIgi8US4JLzEURHyF8UkwnVdRS5M4JFhRxSB3eIeHqIvew9h4vGp&#10;4PAisAJ2wDwphfyACZsxzOH7TepMb3RumEvEtInBMXRwjKyWkTOHyLCQxBE9/s5ETHNThqnYtS4t&#10;T240DKvitryMVftm6lAbL9R9T3qIcPMg4MYLunThDEP8E1JntpkF5VWJWHev+14I10tmIkH4Ya7N&#10;TRKASScxpvgQr3uKR9nDsyTEmqGoq4edgNAjXjI/EHy4VFHA7JqCIcwmDyuQCmb66IdbiTr4zUV8&#10;rwjJKYzdw3WvQ2snN1SG1avUUOjhDlDEg84xyumYdxlfJs65UJ7gpR3iWZ2/fB7vkj3n3n9Q7rLK&#10;iMgcMR0mPJptuNxgY06wev3M5cqM9EHvMRtjyCfAEv7hWzwodJnpB7YFBGDt/FlShzAA274MbJkh&#10;riqYNCKGz092naRi8oE+yTdZj+qwHS+2DnudJCE9yLQfFLY8ZxTAIbZDz6NDZvuX1xqs6DdU5SS/&#10;CokVh2XCA7aBuWakkhw7fruCZoQSVpGlOIXyF4DsjP2QW4wvOtjTgPO/XjNCqmJQ1vUSI8gtHdNi&#10;5UvfALkEjO77GEUgYXO/KdMorsrPXtVD0/dhsYL8L2654qYWPXAwMOtC7xuF6IqXOCRpS5iU1coz&#10;KmKdk7rdWK3DlCwneVIlh+kuZnHMXCzhO8nTcX87VFJe9ICtk9viQ5zxcH33kZ4ZdTGR2GEk4aKN&#10;3sJatEHkNrLEAzzvyNO+18UASKlhucxDNJ6r9Kg+Fm1VXZNG0ye75H/2tX5Lk8gc34fkHN5+MixP&#10;JvNfPdvvfL327A///yPK8HA4efcxVthKJU/1EFQiWi0u0pFkxwuTYCkUCi4XMjwSQAkrk6AUVUSx&#10;CFToRu6IZIQ3yKRTDmlNvjwk/+6YFQcD9jz8gPlEXCWobcULte6A8YxyIbn3bCPWAqZMXiEI1AIa&#10;vbJ0N6tSBFwb7hW++ZJxY6iAM4v3YeLKzDK761GlNh8ZG0ZwM4kvfO41YlfECgmcn42yWyyf+8yr&#10;WHknWPRyHBahSIFlY0PGZ0PTxzsofd43Cwio0rLEMNB3inVYlmUi8uHTw7KwxYoSrOqR4Qff/tda&#10;UOBWlOWC8Af9Ncad4Qp9Mc4kbubkcMZb4VymN4whTuJt21/6qUc/Q5nMaf+FK2fK4vxJ2VgakvxO&#10;PJRlKYfEcReZ5PCtZi9eWos1fod4KLWk7igXhYO2bEcDJYbFqptL6FcoWQn+S/cYNIe4VW07fDy3&#10;tUx6DiVZNnfAcs4us+nuVyeMY4zFiLinQX5jlw6tN4i7HuOB673KN3pVa+Si6b0tsurH+NQRw+4B&#10;Q9ke+VwmT9N85RmeUXkLucpTTvSeZFUR+vqI7UsXywl9PCCfcaI3xyJ606jUn/a38ozoB/+yDh/5&#10;6cyZ7aRSjTAgojgTfZwYw9RLmZFw3fJtVlXx/CZx403pzND/Ofo2HLMGWzyJMxWzPC+AwhtoVSV4&#10;RUzOqBBXyCd2Q4keKSYzUqTcK2BqzFeFDI2EL7FmPu76o4dfgVN25HzT0cWFHZGPoKv4oH1lVThV&#10;AE4aJatDmkNrZblOcvKUk4ZBQ6Qv+IgHLjfyrEa5Z4rUwjYTa5nma4a+6gjbUj/I33WkmDxLlLa/&#10;n8m4ipM2bMcGpJe6Jx9/cCeGV282PC8QtuS68H65u8cLq06nf4OCP5sy3GW4uo+1chwf5WZHZWpx&#10;J8akuHiudOJHJVUErrmYyQo1PB3LMjKFwdlG0YbbbecMkk/YQcUYhQm2p6QhnBC8ZsKwqVxPjB+N&#10;IkrMBiLJynqlbefTJMhvLU9NR+A5APZWJXeFsr47owqCsCTITP2uq3UGUVgz+UJtWnUVmYylMgzy&#10;mwpVKFcZio0hwgkpHp0tdt8g5rfJGkrXC9eVFpVR7Lu5cOvrKwyjd5jxJO8QM7zPlukLPG+/9Ig7&#10;bGzqzPLTITv7uP2UGhPPQfhVMFoQad1+Akuo09DIn8IezvmAbjJYEsDlb/tCBV2Z31lnhMvdUpwo&#10;eIzHOt9G0fNGsmVSTB7jDertur55c4NhMIxlXJN8INBNDAja1RlimRxggh7oCW2M41SyKHQytMoY&#10;uhkeQXF0qGOJ9B43THBJ3RNm2vfBo8vvDAGYL5jJNYZDGxvr5fz581nmd4rXraeoknIdq2k6M42O&#10;O+OAx8VtvHHwlN7LE7EAEVVZJLBVvlBBec0+0D9eZ/rHPvXp8vDme+UHb78dWk5HKj3iePFIKv+I&#10;W+UgLAqP9FBkZ7Y2y37e6AcMMfAoAOLIZ85ukHql8gpnxmh4qMvPnTsf2bKiy1eulBu3eS0u8c4O&#10;ym0K39VdoBrDrlJDu6q0jaF2iAGb4nTA+6vZeoN0NiedmMV29yMqVFlN9AQ1juKBZtoXy7viJftY&#10;6t1Rh7pOeM3XU3bnCgHNBVfcmeJpm1OaLI3U6eA5D3GofOyC9/R+uefIiOfHhL0myHXPLeqWzrOK&#10;5BzsqzdtiMV8StoEEc4a+zEsVRlb+CueErJSkTdKLjhMmzo5tOsF5TL01eiqlNQvVQ+Nod0T8L87&#10;1MD+9MdHPMMddvnYw8LGaGjiAoUWJ23V6w2SxYMg1jLVfrYTDhlGgOAEZmUSmFtGSnUgr+PMIzOa&#10;SSQ2sJ9s/SMW2G+BW4hOwQy5m84FCcGTBFYgXJeKmw1CWqYXgbEOUNOvuuuNIgqSZHwFhIpVCBJY&#10;hWqdGSJz3fcztErW53Oke2oiFGa8EmOlEDYKqhkC8TtbhyG8tceUUckRB2uXVq0TW/SRGzduECvD&#10;ELAkb4F93XgzDtzjEARvkFnTY941644nPZQjnAjeakKpjC2w7eJ9AVPUA09Dh3Y9cEZFllcBSYcU&#10;04ioCME9cE59GdeEFKpD+gzDH5Ps3WdHcmOeewxVnUA5cYUID4/ZgHMGvCZ19ziXG7JCBNp56IUk&#10;vgaO3RSh9lnKa8DAPtcdimVoy6avLr27NTrkrXlMmq1skKY0LE8Jk2QVAe0t4/GdkIi/TCxRgXBm&#10;11SmO8zYOkxWgfre7G1eLrR/sBtjI8OoMPUiDUVcfuFV2lagtCPiTcUXcoIPmUN+hi+g0ykraCZ4&#10;dq4dXqRP0m2FYewKsbyHx2xEAr6WUJjbeHMHu3jI1KOXu4CHpo0UZ5VfxIO2oeZTuuY4oxXpRrvh&#10;Tx4wRniK93nvPnX3yaTgbXEaGRVVHUEFq/VPGdJTzQQUE3XwjClWL125XO4/5F3loyM2wGAnF3ho&#10;IWEQtiBTf8Kr7riUIQHl/TN2mfzUZs8AV0IlxBVlqJxWhVWzSHpsKHKAh27aUlRe6lOW2u3FlIka&#10;x6+y8+ILLzCxtVduPr0FjPAdW7i56EJnw/0HHRabjTFxos24PDohm00AW+QRPNWRRj1X2sRXhvYi&#10;EFwISZ2/qA5anJZAV8smbMc1N7vYJ4z1cP9fQxnuE9c6jBDbttzjSWWcKLOK26oMcl1xlLeEth5G&#10;Nyxbr6ptsFkmLodjuGG6TZQgH4daKDXfB7Gzy7uUX7iQDI0MLVKPyCchGIZzzaoIO0Uwd/CyRiyq&#10;v3jxQuI29+8TiOf+hQvnWY6l90LrPFtjjQ1sDUxRrGHMaqlVqBkK014UoxLETy1o9vvjRx0iWER8&#10;YH3dWCBLwSp+4OIog+rC0RD1+SKbBWaZTbtZRRla0xWWbL3y4mVemXqjPGI1iuvqTKBViUyw7q60&#10;2OZ1ijNWkhxmBUbrmdgf6pWxwyUVn1UI8yNKKe0/owbX+RePXm+A7wTxHcaPebvhcBeGdyfyUdl9&#10;tIOHw1CVnMRTyrgS5cDVHtCliwJzm6tT8K0RWuBdFqawdNxxBAVE1Q1MeP8JwOv9qYAq7oQ5ggh8&#10;ptSsmriOJ6QWd7ma8SjXSLsBsK8BqIYOAUAJqG+H5OLdfP99uSENbbAeXv64z8YKKwxHndBxcmqR&#10;iZlTJlBeevllXjGLl35zPzvjmNgeZRh+8v+YCmtLwH9Inuubb7xZZrQzI9+wCwOa5D1i2G64QwO0&#10;iQe4feZMecpkV0tzhVRhNkVIjxYmoSHoCT+bB7lL6nzoI9ggSY92kVn89AOBOCZuvH/K2uptUq8M&#10;RnNkI17qiBEJHa2A63o+xEUIReM4sNkF9a+Aez1K9nsgBu3WaKxBh8+64OEQBX/oOnj6bxjAYXkm&#10;crinsp/gvW0yTJ+x2kw2W1pzU16MI6urdgnlkCxZ1mjD7Ab5XYWcRG9gqWu1lR8nPJ2wUMEzB0Bb&#10;J6TkqWQdhansDGtoCI3DqgwzwQF+dI5M3DddSqfHo+UXvb42JBcd5Eea8R1HSBrCh9SImFU9kQpU&#10;9GKM+85CH7qq6mPOKH/EMzwAiacO9aSidAggWkKIUU+5XAPxATRF2sFAU4CvEC9Et7SIq8NmlUuX&#10;1SqZYkHoRgiKTCKiDhiuHRzul3Ospc1QwUAQ5RadZWJYZpzE5XuPHj0se0xauOP2EnGnNfIzdhjW&#10;DYH9/v175TwK8fLl55iRJKWFNrL2M7CgRRTMIDidC8NVhWJPah+TExfFoiKKX5j+pxzfMoPDvvRb&#10;Ho3gc5NrCWzncVdH0Eu+E5NiokXGePToETO3LHcjPQS5RdnArMy6uSpHjyrvA4bxFtjRpcY8Gc6a&#10;gqNltW5h4IhO9jv9sEmZQIiFQ5wrUN6xDyoehdrhJEM3ZiQneKCmoOw84YVFSyp/9mNhQmIJgRm5&#10;Kzk0MWB+yJ6VY1bM9BiiuSPRgDDHgO3YqvFD4RPrzUw1HpkwplEC71F+tB1LDiwOk8SZCjXL7cCF&#10;K1yOzTe0HBIwgJYKVibWeGqC0DoMzixp02+TsVcJH+wD0yLGb43VPQsIou1qYMfgbgwfdBd9rtKq&#10;Q2wvXpd2OYIqqVTa4goaIJBj4pFzlJ84NIla7+cEoxtPA/dYL1dvVbyoBBRoFVi2pQsBwHmeYzqM&#10;WPkJ26SZKaCyVECzPBNt6cSVM7Z61nr/KywB1Cp7zZiMPCLn1XCNIyO7xjV4UnXeYSeeCSk/77zz&#10;FqlJTzNkdjp9adQv2+Djxa2LpbtKHuyN98rBQ3CEEjp7brs8x6y/28kZP1xl1cv+bK+cYWLD2fou&#10;hiiv08DDHrHn2wke4SHGb3GVxHfwO2JmdsQacXehEg9SJzmpjY7wyhBeOjq8hZIdJwF9DWM0WdhM&#10;rNZUIxcKJP+Wb0NwOkDiLxuz+AF/VfHR++CskjwKUIJxXwNRRyFes1zD//BaOxJ1NZKHs9inDNV3&#10;MHSPR/NfP7fQ+cu58YccH1GGQzR7DbpHnPKojogEjfgJUAjkr3pf0av3qoKoikZAKU/hytrc8yEQ&#10;0WXW0lOFKwxP551s0ULtsqRqG0up4GbGiyqcpV0l6L7Dxpvv37iO0huWs1hpLc8ew6cDlrq5/tdZ&#10;XFc43MGL2CHv65XXXqWurSAyL7SHkHp9lIxwOIPGiKsqTABaMD/Qi8bUwpJpPlRRASbRNcrQe1UR&#10;ysgKlh5GzcmSGFwzZ43rbtCwQpxwlQkU12kOmSzIMC/w6LKwWwwNuD28m1UMieFptZeX6nZoE5RH&#10;l/V6Fd8VoDoJVAVbFAtLfIjQBDgi6IItDoEVPLqV1AptmM69sMR26cz0nVBoRMLzCWkZCvAxis1Y&#10;jmlE4uuEtBpkm/4ybCT+s01KzhqC5Bpl8wgnDJkf7bHahb7W+BsznTI8bSV2p2etktAFBzINnMnZ&#10;U5bjPdlhI1PZwbSZA3DiA1yIqMkLDQ2OUUiXn7sMHc+yFdo9Jp6IKaKYTxjWn2FGWoMzxpsbEes+&#10;xlCqjFS4q1vnY9CdhXZCRGETiko5FUsQRJOcs+InqzkW6QcKTIOyT56a7+EwxUcjNHOCy2Gf668N&#10;iwC3AUCNt8PHTSdzDHuQH+puP/s7T9PnFa57OASPQKMETbR2tcXcl1+xQmPM6KgmtKdklIXACWP9&#10;ky81jqrTakh8d04Hg2k+5hTnYpP3q+D7lTGbXewwqbKDQnNX8wHDxfXBJhtIsNLr4e0M9c3rvf/+&#10;7dLD+11i1vXolDbhtyuvbZQJCvUG/ZIW2ctUGWHcPcbLcvs0lVEkCR4TwsSCRSxHRh3IyDorcDZw&#10;RIbMJB+rBJFvlROmjjoYPYC7bPZBG/JvHUVKEw8vVNmr/1fD3lLOMJcPuMGu8pOQDHiRl6zM0q1X&#10;7STOLhNYx5Pya9z9+MpQ5jMmkcXjeBiJ79mSCiWKQ4QYM8ulWNmacgMQABMtnmst6wmkirVRlLrF&#10;Pgi9uyx/MF/Nt+m595+pGY8RkqtXn6vWuXIuwmb6APl4jx9ny6arV59PkvPN27cCR2ZUQfopEwLn&#10;eIvW8wjPjes3yhvf/f3yhde/SBzyQiWihEWR9bFwI4UNK+l2+L7HWPrD7xFcRTJDfbstrB70q1pr&#10;uoMVl19VGjKHXkKULQR2COJuNCqjOZMFbuKwgECdZROHVYaAuvdbbKM1Yhnf3ugplpkhCnWs4C2e&#10;ELQf8YoF+9FhKOpqlBMtN32XyA4MrNjhrnZCPIeFADQJ5pzqCScWah+MYUorXsa1Bryvv3CpvHzl&#10;fPnRmz8st0esloFRXDbosjDpuszqFGcrGfQ0AqCnYszQCQ1mTplIWWPnGF9KZGjCpXdDJtuOyfeT&#10;EMlR1PNyUsy4FM9pEKFyE0Nyk4sT9sBkKI6AORs7ROmoojVKdq8HbvXs9BwN3q+wc8kxeDkknmrS&#10;s0PjcywjXFruM+HGphYok1MenoPIdZT1CkZnldn9kek60JeoXbxNlZF00/AmygS8LmpUWc/xjPD5&#10;4DG8Vt/lTZ8cIg8Q6nW2m19lzf0+ube+u2SV/TeneNdL0No9JU8pt4LCXYUfB6tyOUN1cr73nrKi&#10;xa3FiA8usk39RM+T5YOn7DR+eKrBwJgQahj5IiwVhDKgsiTwr0FzunaenEHjiKpFNj0wLEFs3V2C&#10;BitzDBP5iQwvusTeJ+xEpBJaYFu1IUPdU+h6yg5FLnCYQteFlW65egWFjWF4lzxX5WCAN7imNkKh&#10;Pvfi2fLyS2fKP33j/XKAcZkA3whcnNK2a6azY3dDzxhLlUFYj3M8fZkxL0njorHeiAzPuV496TQ6&#10;C80IJ7LPLHUfY5pBmDrGWX5lTaGTj+Un+Ts/6zX1nrKpJCyyEa4K1ls6FM6Iu0GIYug0jxOfGtXH&#10;xAz30YY/7fERz1BE18RRgbRzfuqhkGX4TIM1aP9BE6IjYHNflvDfh4/4Lioa+wVi9LwSU3A9qwmC&#10;dGYM8AdH7MjsLjbMIjq8dVLeHh7jLblSwY03HRpJkAsXLjDbqNfFemieNzfNHVaWWcny/NWr5X08&#10;xOvvXCfGtJldcZD49M3htYJhQnhSadJHkQyU6WwDvPdafHPVV3aC9hBogbQXV0vsPHlCUvWZcuPm&#10;rXL5+ecIID9OruCnr30KrzfatSoShipbeLzXb9wqb/3w7QwJO/SVuRQEGmWKV+yrFCasoLAvvjOl&#10;S8pIh4mM6Zj1yu7woQcN97jTixay5lICd4anAErf9FqEU/vt0MoY1BICdXl7uVxcmpSrm73yHrGh&#10;PovHV9gZZokhvB5xj/zBVeJGPQROJXTKMG8qg4KKISlEywjapfPMNLsTNWZZJj9FQO7v086BOXrV&#10;W8yEAUbHGKt8YNwv61pj5nmOvgq3Q9wR95ahn/FCvbk+HoNL2DIjSvA7W17RBx1xd8aR5q4/dTML&#10;8zZX4R35YoTx8Pe5SxdKD/rvMtPaIyzBAzxPP2LghMYRQeXD0NgkYr0QaJRhLy8sMm1qRcGKR8xS&#10;QF5mYnhz5EuCtbykHc3oqyGOEYprC9560bScp4/Lgyf3yASgDcpefPm1pCrdev8WBaflucvPM1ky&#10;KPee4InjMZ1C5xOFQS8buLK3JgponrfF0WeFXHlqhJ9AAGX0xjFuTNyozC+vnykvXmEDC3DXwyBt&#10;OySFji9duchrSWdkBByws/pTZGxSzjAaWGb23XST5164XIaPmKyk0iV2HT/PvV/5U58vjzFSw8lt&#10;8IGigWTuPjUzDGCCs16dqWLAoKPATnWcw3u0M8ewJT4P3hJbB02u5pkOlDcY2xiy+6LSNTfxjCcJ&#10;r3ahpTqFkjxln3GMbCe1UH88RPlI/qZt26D/fT7uWiNbZZRKn+tqMjHJM/zTQUoo7nif5iHWT3l8&#10;dJiMMszyHFWrDKSeona9PuMFyftT4alYlBQb5CMwEi/PRJd4brl6v7qyEBGB9hBsXwBiIB4HBqF3&#10;+yiGiFjQQ4Lql8nfOs77NeTpHkSalCPurbHr7cOHj8I8r336U/EQUx9tnhtciNepV3jr1h0mVy6X&#10;u3fvlnfeeqt8/vOfi/co7MZnIqjxCj9Qhhl+imGvqXhEtL3LmJNn9SpBiGuJhdkXB925cz9LDu/c&#10;vBuhXV9bI3bCJBThhiME+oCg/BKWemPjYlapvI0yPA9cF5it3Os8IMdPZdktT1ibnaQj2nXDgvGU&#10;pGwYZhFmGw2IwTHbnFcLtLjj2xiYeM0MPvdMwXHywsX+8rB0ceiyycaoq4sMk6lnNHzM8Hc3kzR6&#10;dVvkQMZzAjdj4kR9vVQ8ii7DwYmvtATPi2xJf/m58+yLSIoLsDIyjad3485huWGsT7SpgIUFHCTO&#10;I0HAX+gvTlF8blFmHM+Z2CnKXoW+xmRIn6HcKqk28liP/u6T6ycyezRk/ukCAf0DJhukg2uUTdua&#10;E+PcOzjJxFpiegjioyePUeIn5dLFS2UOLylI0jtDusaqVfMOYPB40jDEuWXkDRThEgprG0FaI1xx&#10;uHSm3EURJBfU9yfEmPONJ5StpxDWS6+8XP74L3+h7L33dnn0f+9jIOBndhp69St/ghem45nc/Yco&#10;6oXyuS99GUXJDO0btxiCQ2vayTDeuJlCrrxTpxtDiDoNLuQPzfWsJniJwumIy/SaEQ7D+UvPlX/r&#10;U59H8R2Wmz/8UWbY33q0X5a3zvEMkz6EkkyBunpho7xygc0myGe8/ZhVOyjgtSXSfyjjBs1f/ZUv&#10;lu65tfIb/9fvlUXCCws7d8oInLPlZJK6jV85Vzghd2/A7L/GRQO0YkgEfhsR+jHx29DQEt7xAkp0&#10;gbXWKytkRrDT+AhaTjAqM3eBx4hSC+Wrdx5PTqNnKl7+UKh6ivJ6Xn9AveDFFScuSnDkZipOeEW+&#10;U0GF010WC89oAJFvZWBAxsKliyyfhQ4/7fERZWg8S2LIyX7V2ADMJIP7RyO5XYs0ZdsLMn4gjBKr&#10;aTbVuxDgTIkrIGFAfWVjB3QQaeqCcPfi461F2cVGD2KBoeMIpHio9LYZAquXDtjF2ByzrIXlLzO+&#10;IMkcNi28eVx3bt/NVloXyVFzY1B3N+kxhKrxPhFM8ypFqlfvp0/8p0WU+VwFEnjTD4iZ4Sl9UYic&#10;PdRnpfwJLrgbTSwjzA8fPGKoxq4rWNtHpGAk9MOz7k+4zI9tYjS2devBXSYw1ssKhmeZOhZgTJxC&#10;bAPbQCnoGjLTOSg8AqAxuzujGWhT9DV/otmhn3SCEVWT4qYO8L3uDz5Yxc+89unywipxtd3b2SrM&#10;oZiJwuw/XD790iW8PdNk5igkN1ytKz3Q89TJsAu8r20slcuXeGkRCdnW7PI4Uw4f7L6HwNaQifB2&#10;TZQGd2mdpjWjdfkWsIFn92zcZfNNX5qV3bx9eRTwOemhQnCnmEWQOsKAGFd2JljP8pSh8SnGZQma&#10;j501ZYNX05AOmHxZdoMIY5Hg4JjUrKTvQAvTN2rgkjggC8SRaAAAIABJREFUblab1Buicahs4s2I&#10;UxS8SwnHIwQVb3cF3jy3xGw0y8hgStwn43vZm5r4FzhBGN1tyUmHO48Pyu9857vlAhMbMzzCDuuq&#10;Zyvb5XcZbi4xSeUyaen2T771BxgDFCzvip5mdx+MqkNIhDx5fMDlcko5rm7NBpy5XpW5qzv0lJac&#10;iWWreCesnmCIf7B3VL78PKuAiLs+Bb5bO6TDHF8vU5ZbGnr48ouvlEus/4Z8sMNmefcfkUfJrvSf&#10;u9BDaa6Wz7z+ubLw/MXyV/+H/638wfX9cu2zXTzL7XKGtxte2CYfFB7uI6e7xIZv865jvc0uk3/r&#10;0IeRN31jwgTvfo2RS2dwVF758kZ5+YvrZe0cNxmhPTnYKt99Z8amCdCBXYVmpow5dAfPbAWTXYlG&#10;4l5Zpn8On+OwoAgd3GpMnbaRqzLr7AdxN8aacZrkxNjmXdyGGOQjFzQQ33317EL5d/7Y5fLihi+f&#10;+emOjyhDPQ3FwKbQBzk3DiXx6rY/wAIz15STpoFYTM4RvsSuBFTgIhF8lEv+ow/aWARbUeVMBUPf&#10;sksSOy+bmO0rJHdQLq5G0UOZMIvl0Mth1auvvJZM//duVI/RNBtXKIxNIFYB2y6fNbyzcwTXb918&#10;v3zx9S+QhoDi5Lp5gMIpHEnKDQ/q/jt8sscq1ZjoWKTkPfHnGlxfsuQ7YDWUWnSHssmLRvBUYKsM&#10;3x/evUOqyGF5yA4o6wT8N/G6zHs7x1ZfomedXDW9wH28nAsk5c5gkAH9W8RKup547hpnZkuJfJUd&#10;4onOtgq4ccbMBsM0HgqPsVzxrVoOZoHFFAa998Ru+J111tyfIZRjGPp733kTr7CulJgQR/zql66V&#10;//DP/7vM/DGpwRv9XD3TQ+gd4kzYWWfAy4nEhe+5HWiwYLYxfOA65b0DPPX5dTxa4kogJVtPZUgM&#10;KOJavtEjpH3NapKl+a1BW2Gmd3JMgL+Jabq2O7mfeDFi/OLlC8RK6RNxLxWleyiaKuOKm7z8CRis&#10;6zly7eYoP90WjY3GcRkv9j47lqyeI7QATMa5sqOyCFLYKjtGiGrs212nKcezvsrUgd4SeFfx6gmN&#10;zf8TNuvi3DfthUdQAn1juqSm3CYtqb9Oig7xwAkz3bNF8hHx3A54O59LGnFueQcWYQ+X3TFcrK+3&#10;EDa5q8a3pGQmJ0CgijfCr0KHDzV6Ud7kEPoa1B4xwjXigBM2Bnn0GONy4UqZLm+X77z1NhNwq/QD&#10;OBhpvHD+UvmVz3263HzzG2XrSy+zJt7NRebl6vlO+aXPXyivf+a1ckTM9et/7/8o3yMNibybKOiL&#10;ZHO8dHmdGDE8xajGybVV9p5cWl8sX2KIvUwGwhbrxNcxXkSLyuaA95RAm5Plh+XlP7lUvvRn2Y5s&#10;+Wl2tz6dbpY/9tlr5bt3eF/4+DLLPedMOpEujoEiao3n6hZoYFO9IQ6QJeOVGiEnjJxJ6DkkDm7M&#10;QnHi9QR+Yf2/ZTTGxDR8O42H/ENgo1xaOi5/4U+8Wv70C7xU52McH1GGKgsrlI094BkuoIF1mTjU&#10;2npOc1RznVlKiRBMSchuMJEIBYAbeieUj1elh5WLVlmVkJrcreunCFgXi9ldZBbqmGVrJH47qzwk&#10;pyozgdQ7RNvvEjdcY1++Rw8fll2UzvNMpjjckj1tUAY3FrmK4vH3Ce/UGJKYOyKeeOHypcpcwtbA&#10;GiUNiInZAItWOa8pTfxDIUCcKduuvY6SoQu+W8MIh7ubLGIVR8DoG99USBfOXwRm4k0QehFGco82&#10;vbHzF8+h1EE3DHSW5WVdvEr32lginrnNZq8jdnOZMSO6ypLEQ5SAGxv0MWosD0WpaSltUaOk8qn9&#10;9X0n2Nz8Jf6VYK4WBibDSFw9u1pewMJ/95u/Ve4+eMCz0IFym2ud8stffb28cg2FQl+TzuPwA43j&#10;kkFf7WnengzQZ1i1CIzmhTnh0MEbO50xJEQRnZizBnSxavJFOEamFq9C62Wtqj4rkx4ohwu8vW7O&#10;EsQuk0TmlPaZDBEpelpZ9YNxMDHYRF394UHSrFRClEUZunv3kvFbPAyT0jukBmk4Jk6QQHtBuIeS&#10;ALTAlbXycSE81NR1BNOmrCR5PNqmxsWW6O8ChmFGYMzJjQxiqNThXHbXoQoFdTnKivCDSeIoqqFD&#10;P/IIpaoTgx08bY2K8d4eyfVTgv5JG1KhK2g6EShgxWWKR+Rql8bVCf2UI5Pk9f6T1I73eXhMOo05&#10;grPlsslI4nOvvF7Wr7zErk8/gAeBmwm4A2LVK8Qrv/aVL5Xx0/dRJo9Jn3qt3H77evmlaxvla3/m&#10;i+W1a8+Vm7ya9G//779drj88xPtnuePQrcjul6c7D8uFzV8qL7D+vseGGHldB8bpnXdul/cpe3WR&#10;zXfxog+ZcNqGn3sozDkTO6MOfEP7O4SJeoxAWKxaDjBw33rjdvnmLYbLupI9NrMFd0P6fARtxyA3&#10;u4gnPAUN+e1bJaNn7D8UwyQRTmJCa4LCHrJlmxOvvlp25vt2wAsbjSzgcfbcO5Fn5vDVK6+eL5+5&#10;tGRS6Mc6PqIM1WkeNdangoOhFQD/HOtkaKbXBAH1TCCWDN8ePi7bxXPJyQf3JHo+UZBaRphBpchQ&#10;uYPgd6ekGjjz5ouGeOH6Vdr5f0h7r+BIsyvP7yaQmfA24YGqQnnbnt09dKJZzsyKMzIraUMr6UWK&#10;UGhDelKEHqQXvSr0JEUoFBsxowdJOzO70u7OjuGOIdnDbrLJ9rbalEOhquAK3idMOuj3Ox/AYYtk&#10;U1xlNRqJzM/c795zj/2fcyzcYOQra3qe0jKQmW4ijD0EWGZnZ9E0etHGjYKaM4y6jalmUCT64rKx&#10;TGFaXYYJ8Pfw6DDjyQbks7hxhZ64KaJ+IoPLSpI5fgeauQyyDe41kWBKaY9jQ4Z4QCNZADtYpHqK&#10;WCorLA/3E71mx5jqNjTcG/4uzbASfTvMY94gR/nB9DT180hFY4IGcM40MP/awWU1aL2JHIQRsqHQ&#10;EDqYnwNMKR3LMZlqYDFuBY+bM3QexmaoSc3KmeAzF4hNcXXyTPpP/8G306sjufQv/uSvqMxNUQmq&#10;iv/O3/1y+vo3vwzDE+zNo3IfS9Gbi9relZmBgSWD8+etucizWM1ErbHZ/Gci0TlgGeb56cBWHAUk&#10;xHnnffjUXF9G4wCzgqb59HBuE5AzwRFA38XqTuo16gnUQ7iOfiij287dCgGBCkxEX/REf1daAWTf&#10;htbFHfDHAlRmvY6IerZQnWbVeodt4NqYpzCXmLc8mwVkZKSYqW1Ej2gFulMYEt9Zc+IEDKudSS/M&#10;gULAgBI/MqE43+CKSw2zw40ac+IvtSJLVfUQ0NvZWoMhopka6IHuctBhHYiLSIl2zMXDZjKQNONg&#10;IHaLxOg9Xks0Gy/OZrcLou/dH/Jue5J7ZwHygK7C9DvC9dPP81zBX3h58mIa7O6j78dqpHE243Yw&#10;SNPDHvrSM0/CbbbS7NR76ZtfvZBqqyvpFH74L37jhdRFl8bXPrmVXn33o7RYRrDgC95ahZlB03to&#10;2b1EzLu6CE4ypwP9QoYyITvUPZT+9LuvpHcJCnU2U2YNn3geP3OfmhznHXVV0yfdwIluAeUiyFZr&#10;6k6baNJ3NgbSJspOox3tOA8GlLWrsueEBznHIUJZH+VRpgW7FsKNWEuFDb7mYnkp7c99mk5RPPk0&#10;WuvWxm5aXNjG54wGO9DK+LeigLIukgLr0X/uK2m4+P+z7L/am1pQFGgISe8IpZq//S2f8KWnylUL&#10;v5GbL947cZkJEBQUxx6fcPw7W3CFMUTnhsYE09HfqAEFAPVe32tPS0Bs9HmIzbNVo5JRTXFy8nR6&#10;MHWP3OBxzDtgFfjdLPPergkqo+DeW5gPHTCna1evhjN2K78apaGCqTPJYtgC3qMU4XuHrJkcfsJg&#10;+DzHsSbhI4QgcNBxiia07xEJXMvOXo/IfhkeG4GJkLXAoNfJUoB/B0ZtoNSfHs/cR5JSun5wLI2r&#10;HaKxDY/SI4MCpGoZqb8tbc7j6zoCgoPTe6lBAEGHMtK4jY3ahBjVTWEBAk3QGE/MPUySzewlxGyq&#10;Nem709disnwLG28QDaEHSfr3f/dbkW/7v//hv0x9YMB++ze/gaY8kA7YMDZlOkJja6jZcJ8OICon&#10;jZbUTH1Wm0Pt48udmgZ6geRf38Gcxg6qwx2MZlvxxlxiIVlZ5RGZYeg0rIGT67zi7yXAsUdB1kTm&#10;RS+Of9PDKnwWjaEYr6lbYhiXYYZ7MDThKQo/c6c7WzHl0bxsKTraB/MkEHSws5bKaCl7BYDkmGsN&#10;/MKa5v1DaGIyMdwvUT7Kx4BJud4KSak3/NsMqxntpgk3gZFkRY6mmJSvxDcbRQYjcw/ImSKQ06NT&#10;HufaMkZf6+ISzE96UCAoutjAdvFrxumWwzKwpJ1apeiJqhFnzX8MSaiR42upA0bXBjO0zaziTF7p&#10;PsxDSF0whN48sDFM466eK/jEx1L/+BgQnWp6//an+PHmUJAF7CPIKC/3xetPpYFiI33y5ivpC9fO&#10;kCc9TFR5JU1efT7N7jbSn77+Znrv47sGxqMD3eoavk3oyOro9iDppwWCygYXjFTINiA8PE46O3IK&#10;X2xL+v0/+vO0bDQdN4p59E0IM1us5neL6eZrVH5HQEgDdXzL+UECKafOUNh+kL3BzPJo8oOobA3N&#10;GfCQC7pv7WfHbCN0nGdqe6JcNCEwK6vTqbL4acqtPkhPTj6XLgwRKFp9SC+h6TTQfCY9PXQlvXXn&#10;43Tv7ffSmQsXUtfYWZg0WuS/xuszmqGbXlJhCXmgTBsKPwYTLZOAlrKXZoqD5UEEZAaz8Es+l8bU&#10;XrzOz748JF5qDRyq3qC/RupqYJZUa/gAapjKYLO2LVjAYvezMdUYZGLqpOPAVxpoe8sAcHs6J8N3&#10;92jmQaQDtUN0Fk/YJbpVQvqNkao3ffdOMN1Sbz8bzQgehM+41aSCmTtShmBDoUDHHw9S7JTBnaiq&#10;w06KWXEeHDPHaLbL+JuRRG66MmNtpVtdGebsplNDrJjBgHk+ig/TxHULFZgZc4AP7+oF8Gowvy2j&#10;gqWB9CC/lQ7nd6jNQCQQXhiBFOeqAylaZgOzSnkTPZk7t6wsUAYu8eTBg3XV9tg0ahaMkPsX2HiD&#10;5Kzm15fSX/7RH6Yvf/0r6cKpc3THwzwHcJ2DMbrho9FTMHaekwuGguwGhaBNv/LvE5C3EfK6rgDm&#10;f4V2o2HyxQnOjYIL6e+MMljxfAZFZEwucVga0hZuEHheYPpi7Jpg+tGcYc10DtZfq8Z6YBCF8xYJ&#10;TAGrS03kNFdhMANAfM5RHOP6+eFUB3nw8dxqursOTbCma9yxSiRZ2E/kUmt58OO6BkUqMHhFDrCb&#10;judvtjoQ5qwA7hAtSBx4VTBDacbGZUab9U8ZkDrJmZdDdJJBYtGLPaBI0eUtFAn3t24UhK4YTn2F&#10;/OVe0R2jC6DWBIAb2FQLkddu/CBnicKe786nYfy3HSANCgQ3ZsimqqBFP3fqUjqYmUHrwWrqGybC&#10;XUwzfL65vECwcY05qqbS6GS6RDm1UxOssRYF179x40K6+XAu1bGe6kd96cGtafyKd9PGBhod17Jv&#10;n6mt1oGUJ/GUBEya03BvJ9oxfjjem5pZYjyCnLUILp+fTBOUd7v9iFaoPEsRZnmI//kQV0a0o6Bo&#10;sfjTClI+19yDlloiCEcxZC0GfqKNQigc0JWWhWvCeCMYyJ+iTcJXyDo174ArfnQz5bcfpVKe/HWQ&#10;EEUEwxDa4CLzy67CFURe/cZqZEiZidPOWmk8H5JW+q/z+gwzNNk9GGIwt+PLyQROGIL7kZ+Qqmol&#10;Sjs1Kg+VyR1rVME4YI5+Hh9lB2REyXfxueeolnEj8zmjz6+VLtAIqvj6Vje30ygFT/NEmNUgZLYS&#10;7KULl/CBtKEmL5DLWoz2ljJmc5X1G7UDv5HQP/74k7S2/DhdvXQx9coMIcx9GbcblbtGOpbjdAxc&#10;Pku1Qmr75/EzZ5ogG4FjZYWxv50A7hO+TMY9MjERm8gipXtwsm600oKVsGHi+wDFe2HYHTyTOMEB&#10;AOBTsw94NnyYaC9tmJitjF8TfmF1LipA10mBaz0i8iYDMRlVjRCGYQQxiqIJ1FUzgZgLEGt+fyON&#10;5HbTGfBi3fiNWqBc+y134/NrR2tuO8BEtxgt5xodrmF2WeCg+ehM+Amd12ajoTruITKDPLhpQliE&#10;5u46CbBGyLTx7IMEp1anF9MIAuwaz34LP9IhJqpd6SEFJ/bYVeFbmJGszilDIOhWyUxEWCGTaf+W&#10;qi4HzNJ9nsWG8i51BWKWnGWkXTzTFZhAK+bwfdwkW1SJuUnmRzu4wt++cSl97er1dGt2Of3g3nJ6&#10;H818huvsWU2IHS6UI/BqDExXSd6oF0/E02b0x98qcyi+4W+0g1sjtLjMRxrd7vTwxwbO9oWYuyjA&#10;y87p6jbXF4iPwlNBFcyXSC0+rJ6OcaqmkCOs4IRWIEnmwigy/nFM5XYCAZcpnfbl8Q40nv7UDe03&#10;M0cV/ccEgg5bD9KGBTUIjlR7KToAfe8QxW5g5QhduXL6Wpqbag0s48VrT+GjZE6t/EMz9TI08hD8&#10;55sP59NHANsrdrxkztqIJ3TRq1rfrX3LVTA0T0zLc37acU2MIGj0hVbwwdUJyFhZ3DRNmczO/Gpq&#10;wtdYInOpn3GcHRpJDSygHZSJKT5bhGHuwdVkrDcujKQXvvnVtNHoSgukoM9v19OWRWihqTz0gocz&#10;rAphQ0aHFazSWx4GV4AR7s19mLbvvpWG2xupe5i8cBSyPbRQA2U97PES/nqFm+mCfGjfW+gIZQoh&#10;foDVtbZV/i9KPR2/L/n+f319hhmaVxhFFIJ40EiOGUUUiISgJWWZhdSdMcSMscklJPjIxZQJnmiI&#10;vpeBBBfxNHUsTSGNAc6VMYamKGPhfq38VCDAQ0rwABtQy7DnyAEL55kyJDfOxNkzaYjNsEWKXpkI&#10;7ia5qr0k0w+PjtOfZCY9ejiLBlZOZ8+cTdeu4T9h+BomBmjl44Fjcl+oIWgye13Hcqz6RrGGOEDt&#10;x2f34d3ROnt9JrVIGAWmzanx8XDW15RWMB0rn3QTkTM4UjfZX2YD8TchPdsBiO8SOLn9aD2tYm7u&#10;H6ynM6PASw67iGL2psNNityaVQCjOYDAxI4pYMKlwP0CY3fcgxc9GPOJ6CfazShPdw4LsRt/Wgt9&#10;BdphnAZujL915UdTifvuwLhtWWprzVyOJvJdMmyarUeUXReBKyLjQOgY6GmQ4VDH4U10Wy9ZhbCo&#10;2EoDAz0tjVSCqT6DG6AFp/gt0s/oPAJDZK6IPteZA9c8ND41QOfAKdVEVc1Fu6kSiNlnLSs8WxWN&#10;aBMh0MXvAsGHA6OYgn+ZX1Mx+9kAXUCMtmHwa4CYK0R2X7m3lJaW1tI3bpxNX/rCc2no4rW08er7&#10;AWyu8SwFoowt3K8VU58hh2mrP09BZwVyNUfRnW0cyyqlsv5Rnx+mWBH/ikmoxmyusoIsbAloNESp&#10;rhvXBa1vG7yjgOEj7qefVY2qE5P9PFbA1OxMKtP5LtLpVOXdT8xDETo615VLv3VmKJ0D/7nzYC7N&#10;AW4/6oTxERtoAgD/eA8sJ6DplnF8ZqMEuhh7j4LWwBb54UbSl4Eqre1W6M5IAV6yivRdrgLrsuDC&#10;OgzBFhI7m/jSMFkHxnsje2dxmWIMVAoy2KcVoJc32DSCpA+XjTjEQ/zNrbhY8P6lGQRNK/v14sSZ&#10;1NisptM1osojA2kElEQJlEe9NpAew6TKdIrcxI8IhbgZ0FJHCNDh1kJd30IxOKKBmIEsYWluOU1h&#10;I8IRd0AoFXEV5GDY5aWZtLcGNGlvMfXkYHRMmU3OOuwjDqZLTbiTNFvTNNeBFA2XRtLmINxWoQYt&#10;Gfzas+Vspfpr1TKUP32GGfbBUNTSXDcldDjBj5mCzyhPC63R906mpkb2R5gevoLhHTOYjKGc8JXj&#10;SecwmaHFCTxV3SGwffqNkEg5oDBNNPvZAfrvJpRB1+U2PKwMx3pozHWkug0BZHaCHkJ0B5qtEHIH&#10;fpBRwJYDdEkbQ+PKo0XuE5QxqV6TLLSd47EGI3TY/A4mHsyazwLO4seew61hyDn8Y9GZTJYhcbNB&#10;8nxv0MA6bW4oGaqmUlyWDbeHlmK9PKVhE5tSAG6R9wWc6mWYXZHAhL09FhdJnK92R7OmZrI87JC2&#10;j0m6AcaugmTtAJAYgFLzOtFcCqxLN4TezzjVF7F2UhmnywQScwBmQq3tlOd9rWAUjo3PhlWcqEkf&#10;AW0olx8ywE72/TrPysiDxzNoGFkV002AQlMaoP/wMCB3QOHg1/bXdhE4ECGCyKK2dz7+TqptHKYn&#10;Ri8FDOr22hZ5sZjRjLOglgjzCXEiKp15Kagh6StjciITiE1xIF+EoR9gblnQVtdMl83DDRbiNpHe&#10;NNWqMCXN83ZMZ7Gke+2Yfhz2/uFuevju/fTm/FY6e/UKmTswDhiFONRSX2egCmTGFrO1CKpVgfQZ&#10;R26rDJr7d/BbxbaDwFETYPQjNOxdPj9UCEJPeZ5FhtFsIKGZ8XvesaZZRcMqUz7L/GZsM76Hjlkj&#10;Pbf2gx4EKrX8mKbmnKtiEckJ/LTC2EfJB95afpDepmxeb+kCvrVLqYK2swlT3sPt8uBgOU0RODp8&#10;cC/M9R0YnzrtYQMhJnFSgHaP0vYbZDKtvrqexqgavrwyn1YQFhSdgXkU03DPEMKS9YD2hOw8pNnb&#10;2gZzoeWhAsJ8+yOUyBqTMpy1jXWUDOaRYOzC4gIBXKBKrPf+zlGa/uQu25AgjdYbmuAS8LB17v+I&#10;4h6z+ILXEF57KjeozW988jDdKf9VqndMwCB70FYJJAH+bwQUBgsUzbOoYEczLYql3cIf/ehjcKUP&#10;UxtYXSCvKAgZskXBU0LBEEUh+26GCfew93ds/YDJ34G7opnrWmne6LTdFvcY26/7+iwzJEhhlZVD&#10;JtpJki/ES43JHz9SurqwkjqMScYi0YamyMvzZBihDPK/4DUSlmdwXqjm8b06IlTITzAhtUtYYx4G&#10;cURdojJg6TUSzk+hInuc/iTNmwhucM8WVWrGYqn3C5evBnNxA17rx5fEppMxWinDxP5mAjOCcCXU&#10;iCRnjxLjcbqDdzOmgNjwTl7obSRe+9vKqH2Wuilybi7Hw6giwGPUUJbOBjHVLx4v5oiMDwIArcOg&#10;+oV3oMZ3s0CTaKsWeelsw5zANFrF/NzaWyBCiuSDYJsRBFUYXSfpci2Yv3ObbkKuiZBQtUVHpKsd&#10;kpJN0bz5mHQ5mFfnULrFQ3XwfG0UHDhAW66TYWLT9yefOkVWx356zGayRJa4zNXVR5ibVDDpBn2A&#10;1lqL/E3mn/uYiSJM4SiNQPAwou229HhqhmOAdMBM18DxzS/vpw/pO7IyW07X8LddwvTqHGxNt6Gb&#10;BZhvFWbdcoyLNGNBWoj1JtihFVChdJmGsMIvwMdGjsmvVVfLsQGaePYKUI8msHtVfGtNaCk5K1rr&#10;V9bUIrJcxoTbrRMEQpPeJmj2wXufYrK1IQjbUgvwJHN7t9moe2JVtWllzkbEWTdNcINyefyn1Fth&#10;a7Kp2Jg9RE+lD90yLTDdffOJXWOEC2jBUA6iYALrGbUdoYvo9YtFk4OBmbnVxJpvsiaP6eVyanwE&#10;5nDEGsLAmGev4k83cCDrMFbJcum9+DTrN0GNx+Y0i1Y3iw/M/i67CJdytTVt3KMiE+Z2AfeFqZBV&#10;Cl1YJLnZ6Ds0XbMK0hHRZLTGPgKoZcDRLbhseiiqgX8FzC5MF61TGFSVuStS9sxMFntTxz5grFWC&#10;WHnM3hHKy527dCoCN0KLOjsLaZQK7hXWfpnrvgV29zG4yrZV3DnMq7thn2O3uPYGiso+SkNVzCzM&#10;dn6rmYIRoiT0DjPfLEFA1DheKNEhzyCmsGh0Zh1LDpM4AeTvQmwX0cB1q1Swn/Xfa+Yb4NohiLdH&#10;h0Sha510e8zDXPcqYFaZFzVnW3D09tEvB021YXfCX/P1WWZoCXs21BYmnCCwzAeINgTRhiYoM1KS&#10;sgihQ8n4WOxghDJPjoj6ZT50fKTG5Yg0K0PZCqbGn/4XDNApjV3Ig2tKBdCYDX2IxvfpQ1R0KnJ0&#10;tZN9okYBAUTBSS4uU9hHhXVbudlsnB4heYjYMe0Z9OHmRaSaNzdAwLzGM6iWx8B8Fn5C2nNv67+F&#10;Pyh2L1PAxggtQgUwxg/Tw+eTF3zL5S3XbgEBMcLhDzOplGeJdDhM2t3tSlorL4Zkt9/JHpuvtf8U&#10;kWHmj0c+4Jz57XmkpfXmYHJEAw+50Q6fDw52pfP4THc/WUplTVeZBr6oJiRpq/4lNIA6ZvGRHeH6&#10;xtMyTOhDCKOp7TBNAAK2+s0uWsYi0egK5qSNzUs95KeiyVrwYv9wi8g2uaswoRBfnB8CCbyjGmKN&#10;1LJiywTMZQJG0YED/l564y9eRgttSuvWZgBe46beWryTOvb7iIQPpytdI0SxiQazUQ4YryWcABnp&#10;lopri4qEACLrI7QsTSOm16ZS7YCVm3GUC6Jt74UZQ4ctBHq6OU/oS5lCptZWVO9thhnuaUZ7zWai&#10;0fjCzMBrp6K43GYd5rHDhhA03QTDyVNsIZChrLnauz6xzFcMvTQjOA7XUwO3TIOAjI26LNs/QLFb&#10;fVrSmVkSauRq0NKxnQs147vAD5qNQzCb5xMMLLSGvGPS0GaWtwAk0w6CoqejQ5TBImItpraDY/y8&#10;r8B9q9vp3lY1Wo1u4BvfZt4EyMuQm9FU9eGtk+/ekHEiJGBpBKD28C+CW+3rxi/MHMCYtzbno3/N&#10;wNCplFuuIxxg4gZqIEQLfrQSxOgnO6ot8poB+lMJqZ1AhCiLXjSrDaorTU/fJVOlPV3AHM4ZTOPZ&#10;+8hpHyqxFmjW+6eBjgF2/kd/8GcEOHUf2YMGpsW+PDRNknWLtgeq9fl+CkQAZWsfTbswRgs4ywss&#10;S4e85zgDolgKfqZNtbNCTx5qD1gejoCSXR4PqaZ1JPQfAAAgAElEQVSjhldwPmLvUXkHd9ghGmkP&#10;Qsgov7npYo+1muw7tI4/eWTM7ovMN9bgr/v6DDMc6O8gANCGM5+KvkjFwIfJLBwMRKRWp14kY1QT&#10;knfJlvy/zEIGkvkSZXvZK3SpYJDHx8qDjD7xdWzCYK6er/qDKchmLQD2FPP30CrI7xNCxzyTWe3r&#10;rEYD9JpOrOpbAGrDLoWZqA1COAXzEY1OMnD9OLHJGUMNLcIUMJ9CU4dbZGatY+G+ewHSzopixjlc&#10;1u3gdUilhpkC1eB+rUhY83NNR9L88N5eM6r8cF52h4zJHtkkig0WDXVCg0Q7EkzNdXT2KkmLlGHa&#10;Y7MMdQnUhXkxFkH1HT2QFoKhTMZGju+LRzJ25QXEZbK/3J2JMUuizIZfYEzdgF/beT9AhZl2/HpT&#10;mDbF2Yfpud/+Bv15rU9HFgABhujTInPiXo7NghnOa7QJgLvr9mvYAyOEF0JBfCGQmvLSNhpiR3oG&#10;xl1lnm1wdXBAxsE6mwwhMdTWz5jQCmDEB2wOI42Rf8vdFKqmK8DnQrgh2INBWJC0yn0DHkVimZCe&#10;Fu7XwfkDNI5vxaRcohJMmXmss7GqbjoIqkAks4nnbYH5FzC1N/EVHZTVwgHDMz6hPjXmuw5T0aEj&#10;+iCzBrSAs6h8tKRgw7Zg6h+sW7sPc5zSrOlwh003ElHushhG6CVyhCU7tP52zGlbOBRkLgorxtKm&#10;Zo8gsSSYOblTM3Pk2m9i0qFkgMNRWNdg0muUqpvfWUqr+Mfm8eEVxq/gGqAWIX7UYlSwgbGiHa2C&#10;p8sJeFfw75Lp0lhP50ba0+QwbSfQ5hcXwBhyTAHfr0WNZ/EHl4/IH4ZZyvw7mZNBBMQYEfguLJEG&#10;qAP9adZ47OVzEQqjw33pP/73v53mZu+kpZnptI8fvgf8YlevgR6sC3ySRtKhJiBk44ynl2CX+8px&#10;MU2WUON5mxG27knzxpsIAOVRYBpaO9I7xwuwh9BYN/cj7hrGFw3kWXP91RkvUGGhUAl/qcRokJn9&#10;pOy0vcGugow9tGfpMayGQwJdB4KvwVb2D46nlUX9pNAWa7hEEPPXfX2GGfYgEbvICIhUOTWxuDmL&#10;H+Yju9Aoqg8gZfsKIs/QUlEO/6cf6xfKriGzjJS+mAiO4EdWGbxMJsM1VZ89V9Nbn2UwWyb0ANNh&#10;idQvVeo2mPQBeZmmQEXgxeCC42Ccjk/zhVMDtW8PYpniSaje/Xxk/jMbrEbNukjTcmMxsTJEb+5a&#10;HTCoXXuQGCiQGfJZlDnnX4NFiQ51aJwF4CwZ+5MdSig6Fh2KG1Tm71TZFN5ADQus+ewG9qFhqNFg&#10;h83o5m9js+3CMHshgXawW9bRa6Pih3oAj0VkEgxcAwZXrJAJgjboOVy3vQpMhdzrXaKHHWgiTT1G&#10;3dvTImZRE4U8xxnXQCt9ZQxKoKV18K+zVQJtJeXRkvQQaB4MmXOtacj4C+D0qjggvXuhhRGJDcNP&#10;12E2QucGAQ98RXCwpiogYPpLWL6qScA599lA0OzX19DwWtMgDD5H5e4KTLOmUOWfE62/TtiOgYoW&#10;iLmpjBDAnLccVQt1xgRc1480KSnigGnczrMU2bxLmN+LMMEdmHOju0hdPtPt2BBkIlHED00AbZWO&#10;bM15qgMBDi52AiHCkW5Ouf5daS4A9molIXRhTHwsHe+z1kWYcSfm7sqi4yToQP77DrTU2oVZydx0&#10;EDVuhrmq7Ws51EmJ62N83R0AqFlb/Z41NGWgm5Tygo4o07WnNqkAweQnpANgGn8Wz63vUUB2DS1o&#10;E1eQPbhLXaTYDcmcWqBxIDcUXt1Z2U9LaMPnrl2hPuc62vlRujyOpk5W0aMHS1RKWiY4A74Pre1K&#10;VBQqpaktGBHWnW6YsaG+NIDjrYHWtUdeeqltMGhwXbMYOj5Aqypgwt69PUUzsuX0X/3nfz+tjREM&#10;+/ghDKgX7C4uBLTlJhQTPdNrJAZ8cOshGjpKB2o47CrWNAonMI+2cY0aiGQXFdE6W6CLcJEoSwWx&#10;8zusQCZdN5N8QZbdKjN072nxwSP4L9ZLRSyyohDaBhJFNCxt7afvvfpuXKfCZ7vM3dTGVLihqlhX&#10;CTjZAxauB432/l4x3dptHM3PLbJ/DtPXrp09YU/c4Be/PsMMjST14HiVXYW2xjkGCmRsmscyjjAh&#10;ZYh+JoODkXnkTyvShNYH85RRcWhU8ZWxQFQnEWi/Dz1TzYzDImPC2ZLJySyhVNH/akI1HsS+Dm2s&#10;sJI1h/YhszJn9iT1T1Mm8qfRBGCnMB/ugNkXNQe5vlFJcU45/GWmgVkB2J6tWCUQSBYwkmm14ESu&#10;IoEONRMYc2ZS8RjuGhhyC/AFlU54VWgG+yygRnsrYFo3Wx2m1mMZLr4XuNxlDUMWe4/7F7h2EWlq&#10;rTx9kwZKIq8af95hz1EaBhvZC+OoPl4Fb9aCWQO+i2fvQWMZGB4nWnoGc9CAC03V4fqduVKqAGq9&#10;/+77aFDcd7wNvw2b7ICNhLN7BsxjBR9aFZH86NO7aefDj2N+GlZ82Suk9S16HqNxqQnV2bQyYVxP&#10;jB2zCGYW64YWTvwZJbs/reKVf3MFpD+Qp0Z5k+5+1XTm1Nk0DLyCQstpaWE2DV8aSuNnJ9Pd9+6m&#10;Jkyv5554MRWHe9KWUprrtaCx7OGTrOEw72JOV6apkIIjvIimQ/iSeUYDJmC0sb3K/LalEnNXv7eG&#10;gAJvSiEP/Wbd+PUmSCfbot/GpzM2Y6L6Ti9lq7op9koWTx+FOgaIdiqcKsx7K/NnsM6eyrYXFcJV&#10;BjOpACjD9FbWwa4x9w2CQdtLBHDAf1YpF3/uLO6MoYF0izG2w6zOjvWlTgKM0pfaVSslr1qhKTGu&#10;nTD2CtGg85Ng9BAGdG6BIfalWbCC7aShjQ8OUNEcTqz4RdmoMp7pO9uY8gCe0eYOCZb0YoJ2oXW1&#10;wVTUvGsLZZhZHrO1J+20Y2IzR80I6psfTVOhx33Tw3zsUDSB6jkTQ8BbSAs9BOPH3hyjDuM3v/Kl&#10;9ODTd9L0fcaPr6eCK8NNWYbe1jEt3ZztWAo2Mpt9tJTef/+D9K2vPZ82wXNaUzMPwF3wdR60wP25&#10;tfTS+1PpxzepztTaGxaNbhUFilWcTCXcZw4kmWJHL4KN54Apl2G+4ZbiOIOf7kVVpqx0HoLOlMy9&#10;5bQ7/zDaLug6sSujCsghVlqenH8j+ivAt3QHrRJgvLNyL54jrqOyAWPXMrOpWoNufG0951Kh9Ex6&#10;fR5G/wr1AlaX02ABl9vywdG1ITbt57w+wwxH25ty//X//H+HQRe6GtpDpHzxsBlDzBikV5Rp+TuO&#10;k4HpJ/Rx1dTkazJTP8o+DQ0p8zv6gedmGoMTlF3C42W6/DAhRh1b0GhQPuLYzD+ENIoILiOM2znB&#10;+jH9iPOR6sX4LNMam/TaxrTpnwK/xLlj4PvE4q3ijDWbQV+QES2zYGSYBRawJmPl+rJ1NTEN4np9&#10;J505MwBu8TTaJ9IbeElOIhO7CPMwUn0EI0VJA4DdEea5KXH6UQg4EuhAA0JqtmKyWZxgmxJDbRRz&#10;WJ9fTrNzB+nJF55NRXB0i0uUHxsqpclLZ9Py4q00BNB88uIN/DUIJcy0EdL3DqnsbM29vkswhcWH&#10;6eHd2ymHv3wfTq2EHSsNpqHJMTb8UdrAqbXSPZf+2d/8VSqR1N9Jiam5+cP0v/3BfZgHDq9IPXOo&#10;meYiAN1oZsPgxT7Mu4I53LDvM0BfzORcU0fg8mrkilYgygPxSjxqMyliA+cv0Pmjlua2HpPjuoIS&#10;fJ5kk83UDZDXCi077OIRijUUIfJVTMgC4N7T5y6kxyAHWnsoUU/0c3ud4MPCvTQx3J2usslXa+tI&#10;/QHS0DrTbZ6zBxLoJbPkzv2bpC9upRe+8IU0ODaRPp16ALSqBDMko4ec3BKZFKPM4xKQjwPyrcc4&#10;xqo5m7hBxk6fCVfAg5t30+iZsaiN+eP3X06DE4NoENfIZngHbZfiIDeuBz3evUWRC9qm9vUW0qe3&#10;75NmOUKWy0C699GHMNeWNA72dXN9MT2evZ+uosmVeeaV2VUKDRNAwTc7/SlzjWbYgV+rAj10wdhG&#10;Caw9gNmsEZjYJR+4hkaoxmZb2T58o3P3ZvCb4x54dA/NkfJf+Hnv3aWCj6gGhKp4vCYsFEv/P5hZ&#10;QZNFUFKZphUloRds4vTtjylWMhNzo59xHQZ+/cql1FfqSq+99mOYHPZMbo8EBnoPoWlvrG5GCbrJ&#10;s6cjA6x/+DTR6u109+5Meu3mdHrlnftoql3MS1dYEzrT9eao16kt626wL06OtUXVBg2BkIVQwvWC&#10;RRBuF3kDP+qGrSgX+d2VtPjJa6ky+2ka6OBzo+7QbLPxAwRXOxr+Fuu1TdBE0M6hrg2RChIcbOcQ&#10;nlMF6oPIowrPRCpNXk9dp66nOr7TaWh3fhnlh0QOEyq2sVR+1eszzNCDe8n6yFicTI5HCV7HQ8QP&#10;m0CmccL3ODIzp1UDZXb88p4yp7izbzIGesIMf3otvgpGmnG1ODoi0RwfBrez58RgppkTbLAiD4Gi&#10;EcMP9b15lG5VWJaKZTwr74XsGAghAqZXzJaUTTp38ekEeLsd0CkO9i0wXPtMOkvCNdTzj58PNdQc&#10;VzE1Rq69nrCOESrNPPv0JaT/SPrko/cBUA+m06dPpVuf3sOBvU3637W0CPE1MPvOXzoFHGUtrSys&#10;pwts9i1wX7NoS2PUnztDyaUfQ4wWGDg3eQFs4Ro+sabUOzKIiUTBUzb0pedvUGOuI61SAunqpfOp&#10;uzSa/uYnb+EbaUnPPP1kev+NN4zepK//1jdTB6l96THnD5sju5HufnwrdYCt7AOi8pP33wE71pcu&#10;PfMUPqrtNMeGsmn7+m4tvfwBUWMYeJcVk10DhIIbZAMnNJYUYyINbmWTGd1JJbJ5DEBtMm+nxs+C&#10;n8TUXuJzTNtNNtTiwjK4rzPAagr4nuZSE+ZKf+toWsb8wrpPF4Yvh6Y5x6Y/y+bsp6rPyr2pyCY5&#10;BdZuZ3aBQgHLqXT6Yqpt4xgHKDwxMIwZ2p3uMZ/V2lLqwYwsYIbVYWyP79/FxCItD7t04jSbHaG3&#10;gSB5+kvPwPB7SBv8KPLCSwQZVoEnrZOOdv3KNUD4y+nR9L10DvybvsAKQqmb6H2JOn6udx9McYz5&#10;3iLfd5lobgca1jPPfSGtk/E0QzZTPxXLy/gua/iw7X/chTlo3UUxrlevXE43b96Mvjwt5FPXEVhn&#10;xtA4yePdgdkUMflbEWgGB/a4l26ca09ch8wBOk+MB3xrdmE+4CNF6KGzB2fPvn5v2gsIaCYgU8Vt&#10;IRStDj0WQVyUoMl9TMcFwNBFwNKtuDDyZIGsPNxG2KT0zLPPw9wmgUfNoQT0gmkdpMbiQvrNb/1W&#10;WDYGK7770o+YkxmY4RZ546RwkjZayfWm196agsGvB+SmDnNGj0PiwewwV/U1a8ZW2Bt5tUQ+t0iv&#10;9nmNZ7MknWqi6YxmQ4WP3z3GexUX7bcWtMIDUup2Z25RcRsNEcujmWvUAFFbNswiswcyRYJUh1gT&#10;Ffyx7GzWXdQGgh8QfgMGXOwZT33D51PXxMXUPjZJjjQIA2i8wbpEsgK0vQ/XNu/6V72Chfzs6x/9&#10;2Y+O/pf/6wekIVEXThVUhqPGhtbl38I+9MEZkGU+jrU5DpNT8ooQS0STM00v+9D3mRaniez5npux&#10;M/UvHbD4/OSdHFfhxzvndOrDkCzlZDGETnGFzHQDqEBOc1zTVD+St+Zc5C4+O0wgAgfYi6HpCYzG&#10;4OW92iHmKlNqlV6M1aguraM5THg1WbjqIRurCVOgQG26Q86vHzvGv/WVS+krL17CRC+Dv3pMz9tR&#10;zF58mjCCVnxOXRDjGnnK7XzWS7Vh2xKIxj5N1e1FGOMqG/Ii6VKt4P9uTd1NJSokC39YmH6I+VZI&#10;I5ib24urRDY3U4nNsc08b+1ugFUbiLqOYsTaKUxgYYDFKSAILPgQwNYNNJ9DuFcJGMfc/AzJ+Y/J&#10;lyU3l7Xy795SL3nRw7zfwHdEdW5Mkj3yenvJGbUtZwVMVw0foNV3dAfoS1KomZFTxnQRqG13uGbM&#10;4l3wij20LbAEWKW6kSaohWdWjURuxaFOmJfgcgMBulXaIcYrFyBQzVTmt6BDDZO8ggmv+WJBhGbG&#10;sC20A2bQiVthlTm0KO/kmVNg27bSnZvvh2axyaZfxkzPu07sq2b822OnRmEiuAwKmHsUHLj8pafx&#10;qwJtYRPrgLeVgZkzhwSMxJ0eAgrexU/XhvtAvKK9Tlo4xgZG+uW0CgZhZPtUyz6ExgrMfRvXmb19&#10;K738/e+mU+fIhf2Nr0Af7WhwZnzQZVA5wt/mLltTscnCD9BXB88q7KfM3NqOoMAOPkJAO1d70HX5&#10;gPx7hN82uE/7/JjfbTpnHe1In33FdgqUh25Bk7f4xDY09PrfvJrW8RWGCw0f9gSC0NzoHgIh/WiZ&#10;j8A0fvDxLIwDZgNw+8qVZ9O/8/f+AwTGKNYIWMAH0+Ae8bOiKR4ifAqFPZjkULp2+Vq6fPF8BCo2&#10;ma9/9uc/SN975T006JH0u7/77fTg8Ub6zg/eSWVcKPqcjQ8cYmmJ+CCLmLmmNw50WUOYCmhvIXDS&#10;Ztk1+nAXCebpn/e5DfYJYNf0bYMRr3/8Sqo9ehtrbhfttx+sJ/2mybo5JDhUxk9sBlZ7N3Ah5qgR&#10;e1Z/uwkJMETM4t7TF1Lp7FMErydSEwK2ifNzpPNqpbWIRmBem3GjkMmd/qMXR9O3L/X9HL8L/nT8&#10;+jnNcIzMDlPEdnQAsCvibJkK/9TchJtkWSbyP81Rj1Px9TgZilIgM70ynVAJxLuwnT1G6lFd5ij+&#10;VvLx/+yf3/tOnyRfai7729I+cUXOaWMTNEhE1zFnXTuxakqbggEBYCE5CP+IRbKLW9FUNjaSviah&#10;OwY6zHBox5y0inIzPgidylGtxvsovTCZc6j5+XYWWB8bG78XiTuCyVW01BKM9RQZAd6zjlk8SKTQ&#10;M+1aVoJZQ6PRnGgALcKNa0/oLjZfX9d5oo5W4ammyXPnuB8sGtT/BEwxJ5SFTdMBsNQoWwWzo0j9&#10;tv4OfGlIhWaEwSStA6IFIxvs3PiYwwZMrL8M+5jeu0box7n/4PUuNvxh2gKQ3NVzxieKjJDL11/g&#10;Hl3prVdfQWtZTtef+zeczjR1621Me/yzSniEZwFmYsRenJcbtAgzzLrBUXqMTJZ2mHBHEVgGMJou&#10;it51C9FAGzjAX7qP2apmX4A5tXJsDz8VIqdR9o0NsFfH98NK3vzg3XTrg0+p3zgUPUtqzMlvvPB8&#10;mmOzfu973+eY5nSfKLiRarMYrmG6fv+7P0wLM3fSEJt+B5PvCHjI3/nNb6UeoB8Ldx+m3ZWFdP+j&#10;XLp69SopXDQ3Yt0bMHZhKDls6wYCw0aAbZiC4i+bEDaDFK2I/hkVUsxoQl/ErLMaSwFQcQs5y9Ft&#10;D01l7NxweuLqxXRvajodXN1O4+STH7JewjkswKC4DW0Hxi5NWh/SgrTSdwc0FBFz7n3EXLqGLbhV&#10;WigCa7Otvn6DMohmPh9GkxVrWjWKLz0T5VYTLOB33MMnfPtDAiAPKWNHcMs9IoPt6m9JZxFKzz35&#10;RPrJj3+S7tx+ENH6OtXSD7ZmqDBDe1b8votonRbbGOwbCIxrd/tEGh9tx20xjB+4nP7i+6+km5/e&#10;QfnrSO9+ANPcQBgebaR//q9ehZZAINDFUetU37JQmYbVyvXN82DNBO5I9mQGeE588NZ6DFeY/ECt&#10;h1P9Tr1Oo0v/vtDrJttfaOlZf8CgzhYaHMzOH8vIVdmL21sKaqBnSJ0a0WOVtAJj7p84i0l8PuW6&#10;yb/C19rMHrPGQVHXWmijatX+YFni3zxAk/xVr59jhhOYa90wnO1NNCs2kYPMGFfmmwuepmiGqckc&#10;/TtUPR5cKRl5vPHEGfN0GvwvA2PLBP2TY7I54h0zHGZatmkbYsBkwl7XKYS47ECmaW7pfSV/3cgu&#10;TAIy4zQekmOKLgx+LVsH5CVUHNzR+JqxiVOzB6y+QjurmW5kJKsEqNRagwF34dh1Mi2sniHzbUYj&#10;qHGOifUFegsbsRohQ6CAL41VZIzHGiejPOnuZkBHXJTg8BAe/O2zGSCKf8xL6NoyMjaho7ewqWa4&#10;zxxPnFN7UpyIl/Qs51jcPYwbwnKsUQbdCVMbV2AYpeX0RqMf5msWCZkKFkJkjJoVtaZeyiidSRtH&#10;I6nn9HWuvw8T6Ubj+TCdP3sBJkG3Oos3EGm3qZX+WRdKiEsEoWDqFq5ogUn0gvHrp2pxezc4OJhJ&#10;F87+TjbHAXNuoOSQDWo5eXsPi9dzDGZSG7hxE9lQ6QO0nPl7d1NleBff2WhAQM4C+N9fnE11/G3t&#10;MLMymvAeke1/8Pf+7fTib7yY3n79bSq2oOVingqhOoBpXUCb/urXn09bT69jns+nf/U330uz3P93&#10;v/1vwRAQKsybpKogDbqVXpljaVFfoNMnncYc8ryO06Pdts36y9m0Vpm2++Kptu70j+f+cSrPP05P&#10;fv1rWA1sYK4v7lPm7f/d/MJqVBayXe89MpXgJMPJVba/TBRCDiUjG4O9azLfOJ+rHTI4y+nLS5Cq&#10;kUVV/ztfTXuU5+rvGeD5qChjKX2gSq0IBlNBv/rNF9PZC6d5BOwf1rAfbfnSBILhaC9dAlB948JZ&#10;zGMYGYrCKkU87j6aTn/y5y/TL2iOHi7kfaNI2AenWU0bMx0yxMJZMCqCUocJrAsKocmEMS6VD8bI&#10;84UqxOZ3OnW9OL9m3GRowuNnZH6tl2khDvlDkQcbQ3jvLiEMEZhbuBF2mNM6QqIDLe/ESjSomWM8&#10;dWme52rFMunBn1kkHfAIhSWHNVJA6FoGLvyRLmr8OCT4gvdjL1lf9Fe9fo4Zij/yZ9YS30g+iUgQ&#10;Zpi+SrhYuyCpjMh4F/g6N3/8P6MviSHG5AnSBlQZZMGx0koWW8quFdolx7rBPT+YrABmj5MBhDbK&#10;d3KSYKYyA9+IwJKdchaa0D6+niMqeXRQN00aVyOKisZcT7/jPqbJ2tp8mMvj+IP0F1lMoIi2Yw5q&#10;O1qc8qOOD6MJrNchWQNWmW5C62nHBHpi4hSpSTptXRgrmHg0S+5CcR/NGQcYjMpHjQ0XMxLP5Vid&#10;ObWH7JhgdUhxXQtm0Ej5HBvzKxNkeXwfkkNmqGPB74KNxnPFxgsBAhN3HEiJOszQCi/OvcUd6sVS&#10;em+lkD5ZMFuFMmIcP4spuUvgwu6BnUQOAY/BDHUlcH8YoCXD8uFz4Y6uA6qolWlKaGYlwLntwE06&#10;yRvuZqO0wfzEYOobrTIQ84A7wce1kSWg1usQm8ify3JR99K1M5NpdpKsAxhXlRzaIXw+Z8YIBtH6&#10;9fQ4oCDcF1vAOtrQTPv7yYPFP9tDhL2ECWvzJ/FsHeSvD1Ekd4QSVd2YR+cuXAzz95/+0z/Gd7uQ&#10;vvrlLxHFt/ybmFLnkmeIzXLMYFyHIO7su5hvV0miDcHEXzG/UBv+xX7yhs+eO5/WlpZTF/tigHlQ&#10;o42UVZiWLyFbTlaWTOBlZIwSQuAzXNrYR4Gq4OdkD/g+buk9ecMwY82DgSpI0RfaYEJPX77B2goq&#10;tv8068z8mYiwjxA7IDNl7PT59IWnnkqbK0uBaMiBt9zlGANiYS3g71xfXUxzjx9RFYe2ohvAstAE&#10;L1+6nK7kr4Mw2ASQD9wHy8oyXA2REWpjaFu7QNrW99hDmkTOiaTKe2ne/QLS0wn2AQVowFShH3xp&#10;ws3YGWEdOL/mAJk5UyyvpyHWp8S8LgFHWCEwUhw8lVqGTqO1lvBfAoJnPtthmDn2qa1p1QypRAvz&#10;y1JcrRpVwCWj2e3cRs8Y7pntOQWKWqvDxf2j9vQrXj/HDEmW3xgmqfLD+3MMPuO2PoYgY4kjdnX8&#10;yiYlMInxAZ/wwAG3kcD4yJ9gnvw+qREYTbSzS0AMmQSMwStB9Ue6cbQpOMppPKFNYS57EADbKzRW&#10;jwtCZRzNmCV7exSALC8AbWkAU8E/BJEc8HmYeGzyLYoJlIlMjeKYvzTSncZQt49wkltDziY27TC4&#10;POXNa6YD9rJkncBU8B/67AcEK9pWF9Lqg+m0bTMlmQ6bPPo2eMwxM9TFe8IInYOYpROi5i/1PF+w&#10;Pr7RT8kRaiD+7UYKbu88eJQM1nl1UypsPCfTAGMBQhjE0bzXoS2T5W8zaGSufOb1mxlbzYyInc40&#10;/ZhwSG0TvoqLgJ9e1qoOM1o+WIqSSmI0CzDBLEPE66Jds+5m3ETqHJS1td1JIIWeu6TpteHja8dH&#10;I9My3WwPV4GM3floIRrYhq/MgJdFDATaylRzHLfOZt5DUts8a4eG5n0Uvv2QpkaLS5tgINnc+M58&#10;LlsM3KHySmv3beAglkRjpkzPY2imyX0Chqzt3qNoYi7TLnSV0uCZ85h2f4lmjCkIPvIQx7m2RzAo&#10;6VL68dH8mzdq6UGPfnb8CiHm+gQzlCBZLcxmMy0ePF4imPVmGiFabxdDmZj1IH1jd8JYp1hTeYVr&#10;6bodryPXCt+0//jup997kaCXTDDG2V6A+6ptWvT24Z2p9PJff49USyAoXENXhoUzKrgSLF3XCXN+&#10;7ukr6b/5L/8T/Nqb6b0PPkzdY9fT8k5zuvNgId38BMTBMSjccv45hFeHvupeXAJYCsLDxs6Nh1Vh&#10;GTwDxLtYC+v4iU1ptP+xdRk3wXSagmeJWsH+UfNRFcJ1cbExSa1R2hD0K1MEAZExQvdsVnqrFybY&#10;urdGVZpPIp+489RTqW2ECD/mbw0GXsckb2vHQmFRcgjcI6vgY4aH/o2gtkeOP3nrGHgf1xXeE4V1&#10;Y+WO19S1VSFirIcBbfr8188xw+GW5v7//v/8Lrw0M4NVNcNY4w7BgFxaF9KBycC8vgTjgvJyTYMR&#10;8Ge29U8+z6ReMEaJQ6YZJ2Sn/vQxTq51zEzi8hIVzyIG0Jp6ls9X6kTCOoRQYCLG8be1dU8CTqX6&#10;BtHMg2MHbw+m3NLsLMxwB+jEWaJrp6mYi9WxM5QAACAASURBVFnG2CuH91ILjmVzfYvUUDTPFO8v&#10;ODSCClz7ABB0OcwXNvDiYfrR2zdTgQ47pprJrKK7Hg90LPdjbuLZ+Mk2VDYfIeF5Bo/0FZvAzejG&#10;OJ63mFkZp88kA3Si/PmZXRob8/gaoRXGsTFD8XFs3uCnEirzA9Ha5KhGabFVqtc08kMQhSNnZSCi&#10;/f3VtEs+7D6lzoo4vUMogfUSphQN6PGZNaudgpuTIRfAtPWgfXWT+9yKdC5icrUgme0qZ+EFoUre&#10;2znRN9uK87yAH+cIN8MJ3Vi+apmc4QNNcivhoMHefQD05FUYJ5utxmbSpHEMumgWV5ZT/l4xChLY&#10;iF5CtDUDrDE9IhJfePAApgATYi5l5CXM/ikyM1566710/sYVnkNNVcHhKmUr4PicsCiF6xQfz2ls&#10;Io6NdYx1cY4ZB/OCcggVMGdYLB+C2yzjVrG4qT7AsHo4XL+hVpJLEBCxWGfX1CudBOm8B8OJ705+&#10;q2EFC4zAVba7NDflh5mmePf+TFqiyG34h1hBKUFT2N7GKH7AlrbT66+9kT798pX07/2bv8EAdtNH&#10;Uytp7uEBfsQFBM0WtD+enrhwitYL+KNhghfoT3IG8/kAlMF9AnkGyLRyDmB+u/jTTcttyh+AaqAI&#10;hYZJaIo4bMhKCZo2rSRksmgN0AnQim4uS381ieJHSKAzBKStGRpo5Vn6CGCN7a+lKspFDlzoRv+5&#10;1Dx2jZRSFBhUStEdpqvkySpx/iowv6iPqVLDvouK6vqBoTnfm6fsSwF3bGAGDUaxGPeRGgFrKkj7&#10;V71+jhl6wrjFEbhyaCsuzbG2FxdzBY9/BzvznhLN8eLGB8dEZPXdcKLy46ehEbnoDDL8CnEdJIvS&#10;M06DLGNys/v6PL7zVeA7TYIjGFUTOa0NFiyHxLBJj5PURw5zJxkVbjaLggoB6ACn5Hk28rYZ+g5a&#10;wvTSetrfhKjN85yeRkJthe9woquTxHwgI0b6hO5AlFU0KptB5erAGuB/W6tUkOmlz6/aE89yYn45&#10;4tD0HKiD9sV58adH+t554z+/zbSFbF7/lhn6hXObHRTaBZOiNI9jmKeTuY154/PM3PIPp45PI9DE&#10;ODg8+iu7dozHYhWa2QJa9SFqd1WYJyvEXBi8lh5RSqyMRoaDJSwdGYj3lrh9rrAIDGrxz8CEfkVT&#10;AoUshVNAyAvv6goONEAB8Ub/NHPsM+zqy1Biu3N+DU2uyHfNCJ460UmhIjvbRHO5pkVRhUaVgdQE&#10;ZIE1r+OPrOAGsbhBC6b7YWiC+PJkUmYoQD+BFYUpGtk/c3osKo7bFTFvySv93s689BUrkq2Y/q7j&#10;Fcnm0G95fun9b9vfZnQqXLeL++sDrRCNdX8UZLAI46ytAQcwb9l5XJU1j5RRCTu+yoKQ2c0zQehS&#10;hIBzfWOOYahqg8cjlMHrU/b7HM/SAdNVwJnieMCcq9k659KB9JojI+Xx3ftp+9lz6cv4FiuVO+mH&#10;P3kFhrgcJrNVYibBSF4BL3vq1DDd8C6mnrPUJASE/Zjam+9/dIdzvJ5Nv4C+oBk24SPWRN3FF1/B&#10;92hPbXuCFzBNLSsnrTQHSoP9wN6p46s/quNjRFDYxN7OhZ1om/1YDUOsYxcIierGUtpk/x4OX0k5&#10;XCQHCM19c6nR9izyYV507Cdp0X0fU5PNrQxQxmjwShDyyQq6gO6T2Bt+6hfH+0CLydoAq/tH/+NA&#10;W+6/i0N+wesXMsMRUn5aITpKsQXKW2LTiR4LxsubutW9X0hcv3dBHXJwNd+7FR1UHBUbSqdrVL1h&#10;0jzfQAB6r4/NYfqWxC1ZlYJNpE+E76KFIhNki0mhKmXC/AdsDP2YneD0jtqFnsDcmEwbsnNijFP1&#10;WZPciG4bDvk8GszcY/rWWsGDUkW9ROFKOO8PtziH9J0mNMgZfCJv0hZxidSjEtrnVcpVdRKaKzAR&#10;rTCQHjbruFAXIVeoClatCZcA43O7RQ42j5+ZBRkzjEVV2qNlZRtSRuMGyObsp6aSsxeLLlPLpjD8&#10;tDqdYzNrsouvzK6f5Y1njDLmUn1PU4bfMh4ZkUUt5qh2vLwwl1rGO4miU+FF7UsCEyPG5n7myWdS&#10;B9HlxfklmKGVgcxIya4nsFf/asAhvDuOoi4yZ3qIyLZhvrSRTWGVozxEnDUY15TiB2GhyVIUfyY2&#10;LeAizBnjcuNs3LmfNgCP53HSl/G7mcHwxRcJhKzRS2QbDR2OVFsFaEuQZIygyVn6Nhcdrxg+oTQc&#10;r3vjEvjHa2cm8AWLIct8qFYqGuJeNz8kOEShC3GW0oqTGqDfn/mXRTqZUIVOzL8L4N/+x8ppYkn2&#10;/M/eKCvQ0M3XXsV/2JJuXJxkTWH42JMyLRRaLpMx/OiTw5qdvE4EXqYUuK2zBY7/Swu+uK9b50Rx&#10;cEThMuIr83IP7g+lvhtfCJpbhNHfn5+PdD57qmi5qMUfQacv/8VrqTY7k373d76evnTlevpO909g&#10;YBtApLqjZ0iJOWlD+BuhmAH4vnX7Tro7NZX+GhN86v4j1qiFPt+6mY4C7ExuHRHr4SjEK+xqEy2y&#10;IvwMX3H45KD8vNF5q82g0VmEuGJFJZIUivh+u5j7YVAeEwiQHqBIe0TZH7P/N0bOpc3SZNpv6Q/h&#10;bWBGp5eTEFYT82HPmQjWsrcFTkfhDNfn+BV773juso9crOxdfBeKCWvBUuhKwKL4b/ng12OG/TCG&#10;frIjFsgLjpQ0iUJpyYA0n4IxehuJJtvXDPQ4cCAlZaQVG0jwkgucpfdl72PVPS+IkH/8qaNV5+pI&#10;P5U0OprS/MIiFV/43PxZrhTOYvFtO4upiUq4qAH4+Kh0TUqRFV8A1VAGyyhVzKCkHJNhal4B6dZN&#10;2lERLJlSfQ0qe0gznHz3INoRmDzE/hp+lDU27eFEL6SFn5AFLXdxVQM54hExN4fAPD174wkyKGxM&#10;RM4s5awsZWT+aqvMgXmzsoY1AWtskn1LLwkMRYPt7C3FwuxSwDIAqzyP28LmT11opQUYir4ypzYL&#10;qEAa3DpSAC1syXNU9d24BhKfxMHcWnnEklLmP0dmAALHDaRPWSb8FlkEj8EeLk1Pp6MLY9BcR0hJ&#10;zy8DDBZwazP7EfoRt+E+EAwcmTsw4gIaeCvgXoWT4FohSu0wQ8HQ7USAW8CqKKHVws1RbcI/JHYw&#10;1wwUgoi7Zq8MMYfp3UBQCXVw80zjz5pDK7TM2h6O/Vae75lnn033b99O79HLopPo6Jkx8Yw1IC1X&#10;0iA+4ApzuY222EVwTxhKLzUhn750NV25fIVAkNkz3B9iFOYzwxys3n+Ynjh9llTGQWJg6K0QmUsp&#10;bWRML7aJ/+O/7LNso2U06edBmHGKJjg4SGbWJl1jZNFcmzwHkzKfVqGm91sB5EkZqwsajA3CVMbn&#10;cev4X3Zprs15Gb7gmBEe3ysYIj8WE7HR2drKCsBq8pGnKHgKQzMgcnCAOcvPPuqTqBG1+F02/QNa&#10;grbtPUr15b9Mv/PvNtJ5oDQdCJFDZT5zWgL0n6PO5T0iyO+++3G6+fE90vvWQ4B3AHAWqtXP81n8&#10;dpVCKWtU1bFAbPQnYrr0U4q0gOji2aLsHQqIbT2fuXwxnT1/Nb350RSA+5XUY1AHzX6IwrN5FJhZ&#10;crYfFwfS9ujpVMZ3f6DZrRLEM4Y2qNBiHNKvs2RaqFJUy09/ZFQS12SOgKpzZLAm0+ey4/2/pjMX&#10;kKfIA8JRjZmspecDfM7rF2qGY4N9BBpoZrSxyAAsxKBUzRY7C5wp+TLtTt9UwGb8ce1dfG8oIfGA&#10;8Vh+HsfwAFwg4Df8k4B0ckUUFgnXgnn14pPX0lefvpxe/uGr6a/fug03N2ILm2RxNEla2FwSkWDh&#10;Q5rhDKsdkiIU1UI0FTjeatMSoDXbDrivWQJ2zdKp72Y8QuO4jw9whZzeXjS/i/gBz7Ihu3qb0mXK&#10;XA3ByFpr5Fia+kS0bbcwQPoeY91uTs9jRrTsb6c/+D/+IL317ic8Jv5LmIBQEtuY7tJkaYeghIzN&#10;x9NEF3fVK2CczW2dRsdmqhWDDdOvn0ZQHTD1TeqxaYJWSL73GPNee2BSg+S2HgLYLe/g+GZa95Gu&#10;RbSUdhjwBBFu69etrK0gMHARWNyTGWvHPBwEUNuFVqyJPXV3iurDL1ILEL9OmHjMKYL/jR+/kyr3&#10;32bj0beZFLhhtK1+BEQrGKOzmFDn8TORTMi82SsDHxDzpbYnoF0YhY72ZTJVtqlcMz6aRQtX1/oT&#10;xZcRaCv0rr7Gs4PtC3POHs34DBEYdTj9AQJFILStPhfodfJ4eYM5sEw9TnUCAp1Ei+9NPaDPzXz0&#10;UjavmWAydGMudSsbbjsVuMc+wkEisymWze7vzS2leSrQPFxep+y85jPmvNrmMdWFdcx7mV8mpKXG&#10;THj6nV8HzR4LfT+xw94smtMWUdVN6jx+dHuW8Qii9mholF/BOnlOkwZCAfDvuNbxO36FS0iFgvcy&#10;bzV0T86OUZC4hbN76yqxuPH9qfvpx5/cS/PkEJt+J81pNamNirYIm4PzzOBooojELKRXWqmmP/3n&#10;30+PADB3kEFSJ9hQxC3SRBGI6Uf30p//yZ/Rg3wWLOoANAacDmhOazuMBoXAAg5qpb0Up9Ads7sv&#10;y6agCPjONgvBAv7fRBt3TsQbuiIdXP8CyQI2S22jUdcQgPmxPUqVsQe3mP9ZBPkaaYJHAxMpR4WZ&#10;PYt+4FfULXGkS4XrZD74zB0TbhWeVYEfgl+tnvVyHaNiVjC7bF79/4nGGBYo11SkxaLwn/GNCpbm&#10;r/Ib/kJm2Nfd+Q/Hh4d+7/0780wwZhUTk3nxlICyOhaPwYbjWAHH+/g0xpYt7N+SgizPgfkA/vbH&#10;qJo+L77jXAxifHuQFNrN/OxcWhuFOQh3QXNARct8R84af3e19oH0X2LKrfS7RF3I+2nkPCDfSPQn&#10;2iz6nGsaAZZzHJlIDvE0k0DehJZWZrOJKbOixg61/BYh+Bl8GGf6YIrnAEoDvzmkAXijrURqzyga&#10;Z1fa5v0WRFDGif9P/urVNP/Bj9KrgIPFPllvsbkIOWJyWKqqDlOvIw3NLlEQ1cnhVTutNR6EaV2D&#10;Ya2vEb1DM+ok9dFFrNXusciYCUzgNgzPIEcvTFmNMLQHnsvOcQaQdkiZgnfEJgn/iQ5kiEWzeA+t&#10;E7qDSYIDpOCGPWOEvewecF1qzJU2gIV02aaA8TI2W4CuwIDq9mqhSsndj2fSnQ+q6WuYrF/96rNp&#10;cqwTbRifAKa6sBiFijdXYjci58pgB7mxd++mx4sfpbYvltBk6umNt3LpnZtb6d5DNts//M/SUz03&#10;0g++/wo4NguMVqi6MsMzC2QnDc4qybRPfekHP4yI/yFm8xkitXnM4emZhfTX338p2oSaW9zcoPn5&#10;5ck0dW86TdMI6odvvp0an3xKBgu+QcZSgLGoyW/Rp2MTP9jSd15ibRSeTiNroLYskfI+mI+MKShX&#10;Qa0WIW16LJ/LvHVTxIbTN4eAgnnjSks/eePD9N7dBfzJ7gOvwaRzbD5MOtZJwe13Xtn9wZvst0pE&#10;xgjjPjJD/erZH/6fbQJTQ5h7kvuGQ9Ia8zMP7vcQGg/tFsZk4CaqPaE16cYw7XTblDO4xCzCoULx&#10;3aGNPL1D+I7Wn+1kVIFKTLeIvv/wb15Jn1LA4dzEJBXjqQ1JUQSLWjQImoh5tRKP/YTsfmheQkUf&#10;OkERuzA2ELbCm9yWZZueycwh9EMCYh+//yFFLrCMAHcP615CsC9Tno68rLRKhkltYDzlcDOFUMSf&#10;GMVd1PJUUJjvIz4LFhdzwD1lhqxL1nzumCHKBZ3M47WKwOQxo8ymD4aZTWjwF10uXsdVsr3x571+&#10;ITMsFZt+/3/649d/zyicvrsGF5PjZkq9K+sG1a53wTKGGASW0VIsfiYZM2I6iYxm3DojSIkwU2GV&#10;BOhrXL+CGvzJI7pi7bwN06CUEmF8o1v6fGosluXlVdN3rUDCZFvZYuaTj/Br9KWJi1dhDtiv1tjD&#10;TK1aHgkCOYA51YAf1FkAvMH4l4CWaAVGrT7NTZodIaF212DE24sUU7C3DGWQKPLRZMSTvVRuwew1&#10;AEEU7OE7N9Pu9IfpysWzAf59TIJ7A4FhlA9lP/xtY5Pj6fqNa+ntd96j3lw5SkTlmRy7sR2aFUG0&#10;u4tGOpk/MJPEUECc24y22oGbQFiK/V/cDBKcVbEFet948jwStEBxh0X3X2zi7EV61vgANefOpJn5&#10;RTREYC4sxL5BBDbMHgx/9va76dnTlyPB3VRDmaXVr1sx73u68fqQaqhp2gWw/fnnrhDQoBhAaD0K&#10;MlbaFBU3KD9SgxpvjUKfe5hRoyVwh4UygqoCfnME85lmSOQR+9w5tIilBw+pukNGCl5J4SE9mNkv&#10;PP9Muk864+L62+mNN97i+atpghzaG09cYWxgz9CUZx7PMx/dmMVUsQYxUOZcW2MesB7Tj0k/pBr6&#10;7TszUJC9nXkmJnGEyKQm1esf3g3cI1sqLJma7h5pVrKMjYE/NGNZx9zKTeY88xXjjv4cMjOPAUt3&#10;ljYSA+BTP3ofBoyGqOnvtyeqQvi2uFsEnOKcz9t8x8dwv3idcM3gnMfXDRXHzYyZWOgBY8eY2NwB&#10;XOZ4N734WP2k6ABp4/EjiJZMqGGaxJP7vQRja6e16BH5+B0d/Qib3fRdikvcIr2wl5YEvQgjYTaa&#10;qqtr9FuBHoawUrrozmf1HTXNdeh3ERo/NGefe3gv6bLPPGSbSsnEoI8yWuMcCkEJtw+1tEn/o24j&#10;873GsYddgxQS4YdACQoi+1P+ARXxmEG+nB/zJuNW6PJFaIWaxPoJ+S6ixtzbhz5hfiG8YoOoNWZz&#10;mNUUPRZsLkGsn0HEeuQzf97rFzJDTzhHRK4TAtzgoULycNHaTyXl8Y2VpkpDHiyqYXuiA4iPGKAE&#10;FUESJaKaYHzNwCFQGIPu18Cpc20dpgecaF+JfRhTDaZXJjdTzJp+tVZSiIaIcgOhSis8nCa4i6iU&#10;9IYVchXtBbsPHKC2TVMcMhjK/D6gOkzF/hSIsiodw3IANXWJFTi+jq+rYQQTc1TFc5+J3mHSqA5K&#10;hzskoYsC422QVJ6n2OfRFu0Z56coidSUnnjyOn4ckPvAHaRniSRgBJiSYxBZBAPANdrzROmtplAR&#10;FsS9SuTJunq79I2w1ht/xJoq6ftJyWoHvlKBicmAcmwE94fAVpGuQ8P4z2DSaZ6ZU0tzyiUoNm6J&#10;wNe5M8OYzNb4g9E7fggvz3P14Hs82CIftekwelAfsBhtMLdDNNjGmmlldbQEeovwHPsIEjvoDZHX&#10;XCTTQW0BcuI+zneWX2PUs8VngOk2yOrpLtGop4WWETs5cn0pQVWdJQhnwIVNg0bdB4MtUnDWYqvr&#10;BKeayEF9783X0twKaWOoW24Ki280YHJ3793ifprVRC3JAW6gea9Q1quNbIvDQ0xpMl2qXHtlHx8w&#10;dFDFP1mlGrcU1UqnP6EdAtAP8XfWjjeadGKBVuc6/klCTHowOgnTZQjBHm+CUMMs81jHQXOiPFWz&#10;yxQTrWPuNSOYs6CWwkGcpyuRaTYBUfLKLpyb3usdXze7evb/2Cc6hj38WGsJv68MQMbtVSDMNtwv&#10;ulEU3K6Agsw9Y067PU7aDFRxXoFWsNUNIDJoiK1d5JODjWwdwk/cORY5vrNo2tN3PtUEo25lhXzv&#10;bcxhzGAyQDrY69evXKSwyCTjRcBBu8KfDG8aGNkH4ynMDAcKtU76sAhgaOY446+1QEdouWAND/j7&#10;kAcrkwS4wf63KUYRGi9EMQPUTJ9T9ZY9ERqwwkc+IpN3psI0ZoNi7RhsRcIFkCL7yY7LZETGFJ1X&#10;p5vD4mUwy9k9YZgxtTyPeFN95Z/3+qXMcKJEPi1RsyUirIY2jqJEe6YlNlEOR7S37RiFIdR1fvLP&#10;pu0ZgcEYGaSqvP+cXAnGQTHMUH3j5bNKC4zRFDAJAHBERBjD9jfhX8mDltBJQKeLnNBcbzemVI0F&#10;pJ8u1+7po5zS6DmYmsyNxHf8aRs7NKax0TkeZawbfhiLtieaXB6ToZNKvkbMzFDZQwM1IIHSjqYn&#10;gasL2UOFRYFhOtHNlfV0tP6Q7l0rqUSNuRbMy1uYZ1GQEq3Q/r/6UgwuGbWamsJkZszN+EXY36Gm&#10;+7CxOWAGRgft4mUhVOcghBs/zTAnF9Ec2QKMxXlSe9N9cICpK2To7l0a5mAu9eC3OQmcaHpVEdvz&#10;FDLY3v0InyjI/UJnPINde4cIQAycvZT2aLjdhHaWa+njc1YVv6aNw8uY7vaelVE3QPs/RDv/J3/4&#10;J+nZZ6+n8+cv0K96iO9cMO+TwVTCrAFGUYEuTp2htD2Bp7buHdqV5tN4+8U0emcnPXw4TbFgq5g0&#10;0j3cH0JlhIZY5WeQYr2aQp0w/haqsuwC2VDj7WCdh6lGU8PEWsG3mCNh30rIxZYjilZ0o1GSG82m&#10;W6NK9DouiOLwpTRZIjOjAeNmLts20ZgpMJHHD3b6Mk22ojw9VAh9mUUTpdqYdDUOHicEjXtOujX9&#10;1u52FgEpsPAWh/XcNua3ico5CX9wjuoq46M3qOIt5o7vJWnVD96EsA+mF9uaNfVLady/PvuSFtya&#10;KENBYx4RaAuZp0zYvcB7MZUWsbB0vwxdGrOuVPg5/IRjol0vz9WLX/xwm0ye5YcIpCHcfWjkBFmG&#10;qGaNzyWtPMaXjfAyJa+ChTI3M0s65DD53NfSReo3tiMw1XLFOh6iRe2T3qr7oQ/LobOjnoZhxkX2&#10;DWFB3DXgeUdoe0AHRQuvrlMAYg8hvEmfnzLPvQdnqbM3DB465wpM/X4miBtwMQJuWqK+Sf2dLkQe&#10;pqlyYFuOgGYxB36nviCrlL/oiornZdLCWgnew3xz7ehqyZV975xrlWjdymh1i/2qLJRfygyFD5To&#10;uFVfJq1Llna8sBod8VLrk4npA4kBeIyM038ZOcgEJRJ/OzjlZiRPcz3ZYziwGeRPMV1BFfoMYEoy&#10;Lr5XmzpCUrTAwBpIfE2tsSdfjGABOmPkwapaV2Q49vNg17aQv1gguduQPwcyTk3lvUiAt4pGD1Ky&#10;iIao0tzOdarg1iyJZaDmwM1O5oo6VwcLSe1n/E/TAIRXgVdQpYOFrGGGL60gHGRmaCVKOnFxJ70d&#10;toiQFoGp6EJQI65anl713kVngaum+MlMeD6BxAaGbHhjtoyVTGR+MtCqmD6+D7wnWl5TOJ2ZH8xO&#10;59usD4+NxHS0gwqVwHchUltkulwNGP3ly+fSjetX0prZGzAmN7sCzHJdEbwiY+eIXNUy/VR2EB4t&#10;mEZ2H7t7Hy0YH997H9xPF86Pp2985QobR/zpia8KwiTIcoSz9+qzL6YzV7h++e3UWc6lyd4XyArp&#10;To+mPk3/8o//BUy8gywIavHpbGc+7GXc1YIQGx4gUHWUPpmndh+bQ4Gnj9dubu0wgH2Kn+7zjAK3&#10;26CNCtkKNf1m/J1DY2yBRjtIJywWz7PGfand9DsgHRXG2EFJpwLlnPaFgSCUpVp7Q5s2mDEs1Q3/&#10;8zs2DGvQxAZk66Y2AzVszh2ebZ8UsHbmq3ndxl0UdaU1ZX7oLEwJgRVSzK3AXPJcYRtlvPCnmopb&#10;Rdo3uPezLy0F90WWXXTMMONyfJ7xUD+MUzw21jPG6x7KtJ9gMn6G5iZztDS/hVXbB6moJL2TSHBk&#10;sy/wtg00aUvE1VFgdH4oeNqpKtM/dpog5KloFCVaI1rHMl9RiQbtTjSAAbdD5j7cEKSj7qAR2oI1&#10;R9S/Br3sNUxnbUm3SOVbZr0OYYI59yzBw2YsCxmFlebt1SxDd59RcSQYvoUduJLshOfieUJ78Xks&#10;jJxxEDmMiqU8KOodeoZr4jmsmYIl2GDMlx9yeRkif8lsT4JnO8DqPu/1S5lhD0GUidGR32u6vRza&#10;GZfkR80v0/QYJwvh8puponTNFigYJMPNVF8+Y+MLVFVDjIWMwfqQmsd+xqB59mwgbkzOD27vGzcr&#10;ea5EFYtUBKkimaoyFYg9ALvca09qUOJro3pnNLSeYi8aYKbjRRURGTTj0OOlaq5GEhE4rqOUbdEM&#10;hBla3UJlwNFZO69T03+DSCbmpeXBjsz3BSYSECPnQ8nDQjgHZcw+4TU6/n2xt+KV4+8qWo+boQ2t&#10;xnn0+t4/cq65xwEBF5uwF9ECnUs1KTen4zOy6jN4LnHc0GQEVEeJdH1/mCWmxVlPzmp3+cBZSiCi&#10;/pvSV7/xlbQNoPmHL/0gDT+R0vXzz6cquEKjg3WCReOjXel6z/PpvR/9iG6EuwiMerpx7TIbJU/0&#10;coHqJWvpwfQjgiSfpueffTJKknVSDt/itmUAlxu4JYbHTjGJ+CdpMTlPhHJ7/+U082CDnrZ9tEFd&#10;S5/cu01TIyKL1BrM4ad1LXrGcXlg9q4xtmbWqkMhRZe9LoI/plIarGrCNZKjbUHzANAkfL6tQD+2&#10;cOAvgCRowIgnKZXWism2gBXQxGZvUP16n3M78JnVaXFg1e486x0uGuY7hLTZNSxdXTpmroP58IU0&#10;0WIfGirvXGGNe3j+R/iBHzHhWgANtNS8aWFApMrMtUGAgovsekD7FlcIDSWIPK4aP+6ceP8zbqTs&#10;rh5mAbljmvc8SCcbU2yuoB+ppQmhGEEGxh5XhkjcZ6FMuGFCEeA5ZQrQUA5BUkVjq7b0pDxppfp6&#10;W1EUorYgTAtqw2dNncunXwRlUUyPVnajBzXp5lRRd5JgnDSPV3a530O9YY+1s+ds+KVPr5N9+eWv&#10;fom2HJX08jtTqcU9OkCGEwLUqtRWvlJRid3E/JuGqdJgK4QcQtuKx7ZhlcH5pGEJ+vChEPHMwRuO&#10;TWeeUf6RRZQ5PjREa1AxF26I4IrONAsrr/Vc11aFzcvxW+/XDvvw816/lBmWWpt//3/9ztu/15L/&#10;mACDMy8/5uZxXxmjN8nwW1n5/YwxNtjAWYqSQ2MkrlosII+GWnxCFD5oEI/LzeQHM/VcH4Izskge&#10;UVUaRpeAiCD+kVAwAxkZ4/FMhxHVAYpg9wAAIABJREFUYzhPNTg8kOF8Jn2M+wUQmr/qTEb88/5c&#10;PKqyZCsQ44rnQZI52VHphi+LLFJH7iCtEbWkDhWjxOeAdGvD9yXDisb3EiMbKEYjY9PMYZ6ijwvn&#10;RwOiWA0YDz4WhYran0w+MhfUqhlL9NXQH4fJmuVlOzg+5zhPd1JCCHEPB+4elDh8uZG9b3xD9eAj&#10;fGYGeo2cWWnnDFWdq4cwhr0/T7defyW98PRz6anSOA2W8O+wuRZJzu9kfB042duJuPeOAAHC12Q7&#10;zjrMZxPfZwFJffPeXHowR3HWyYl08cJ4OjNeotgptf/owPPWvZfpo7xFdPIgTd+dT9/74d00twjx&#10;s1bDoxNpGMXbnXb56XOMnrxkMIMVNPY7Kw+Aa6BlDMLo8E+2s9Z7RNPvryyi/VJBhaZEQwM0d4Ih&#10;ttNkfp46h3nMVCvflMAbjlJB22bnh9t0w1unbSqFaVspC5YrnSGNC8bL5muy3iWb3P4lkR6G0HT9&#10;rEge5bvUqKA9m5ifov/K9cpKurRBjjtr/RRjnyJg8tra4/SIajrFsQuA8wdhnKSb8WxWUTrJNMlY&#10;YUbrAZ2JxZHq3CeudbZimUYYmyjW1H8ReZZhuOaxqnzNgmY+d+mTe/kczJlwnAg28E968NrSt9Sv&#10;j82gnjR0SNDQXH4hUwOUvGNV0yGBkfIGRRdg8lH1fGAkrdkADYIpoaG1g1lth35017SLL5UHakHw&#10;agKk3aaLCG5poC+H+6GTbKwFQPJdQHLMc75++Sx7NJceAxC2QpETrfYKNYaf0qcL7wSkYa/xIxbB&#10;6k1mIAWshn8n/kPpPPuXKUY+tdk2YUUiWOR/J+aye87v3fMxJ76Pv51n/9YiAD2iYvo5r1/KDD1n&#10;HGe9DaL2Ka6oPy/SlPhcjfBksN428FIQhj6UYIRBE3Lw7IcnZ1AuKD8ey9dKgYxkOCceMGPwJ7me&#10;MihBzCXqKxZtxM597MihTy7Al1xbaWOpcNleEdPaAqWWiqqxUHFJxiKhVCEMHUI6gx25Yw6Ap+NV&#10;wwqGxWcxzphGNh3m6h6pexuzZD+A63MBAK8qsNU2NL0itxht1aR1RGHmrMfTW4W4gokpplxkAi5W&#10;v6naYlRdgPcxb0owVVFMVYKTsXmz7yGcY0kXfi6uf8BmsjxYZOpwikZR1H00outGU93RXXAsKCTE&#10;Bub062+8nr72lRfSt3/7t9Jfvfx6Wr33fvoPX7hG24FemM5BuvXubnr7/bdSC8GcIXqHdCCxW9vI&#10;sqFHsYUy+0s2bwI7lifyyDyubSMQ6OjWR0HN3CZgdZjl6z9+E58pUcmvXU+P1zuJAtMRbojitTA3&#10;geJRjh9N0KbgajBdlF7aoWJKG9rE01euEPgiGIKrQvO2YDtQcI4oIVRYJuiBaT9Ic6M6lDzbgBla&#10;4w9m3TWICUZwpoHfsIMGV4v3V6JHTPfQU7QiwJvM/KkkHNmDl39usmbmX6ZheSint67gs+5lHQ0Z&#10;xMDzNLY6Q6Cme/526iRCTpOWNPnFL6X2Uj798RIbiuo4dbTCNuY7qM7nYTGaFXpc/4SRufFikbxJ&#10;kFZm5qnRIf/ipeCN9xzqdrWmZGh60pQML7ihjFIhKsNWaVDYKrQ1Ld3+2XW8jT5Qzsjonjku4Opo&#10;JfPjkPanHQSsRsERNqN5zz/WzYCGR1Bmk0pMFCuKnPwWig6P4hsm5yFaB+RZEytOa25KynYPlBH6&#10;LLtog+tYBDfvPgR32ZRGRqAFtLzhIX2aMJ39qbSNsAkqd8k5PzJtVDU5/khXD7aWLRNC+McDQNtq&#10;jewHo/hh3ciNfU73CfeNeeH6PmkwTubD68ccuc/8hlO8n9fMslb4XIWD7zbwuz/GlLS9iYf8v1+f&#10;ywwHKFfehVN1ze702rInjCOW3SnKBui6n9j3Lqi6lcQgQ3JBOSomKZiDnFvzF/+EbRb99sRp7OZW&#10;e7Q+hT69AaKjSh1yOUIbEnhtBwQfTgbchFZmi0Kxha0h+YkIN9NhDkJoKJn4uwaDqTAJAW5lLJqg&#10;EcqRCR1LDsefObmVtPTtNfcY/8fCXXBTq3MUyIRgOM/n0IQXya7a3QR2q3OU2mr4DqMaD8dohteQ&#10;vC5e1GH0hzmJBvMyUWbBnFkdxRFI4t5F/aIej+mhD1GISTiB1TZ9bjMoeK/GKUNS2uSPI3jNaFAu&#10;vx3arEZepS9GHhPF6x4RAX/p1bco+041bHyGmtbL8w+o7EP134FRgk0bmEtUc+4dg5m1wyAJiGzU&#10;0vCFCZgvoayOgzRCU3bbILUibBQW+6zbuQuT6YUvfZP2B2/D+PbSmQvAcCD92QWD9qX05LMjaXTy&#10;bHrxxRfTvdtT6YMPbhKJNTimz4aJQxhYk298ZCx94ekn0uOlBXCJHwPcZhNiiraRAVFgfYQH9eEr&#10;/sKTT1Leayvd3KElAH5NYTcWBKjiAyLGSd9mKlMv3sUU74yWBbm+rdQ1fhaHMME2SLFFGozNwkwx&#10;LwbLnHoAV/gGaR9AO9YniTGcrwn5AYhPi4GjPUrpk+k0TKDmt89R4ZyiBh8RJX8IsoAGceHcN+Di&#10;8zhWZZFavg7+aBvh5lVy8jZKfCEQQwGA5jPtUGbsdTwko4WgDumM8zkzgidRpFZfmmt87F9TMTnW&#10;H9xO2XP5YNCg9pky1e2m39Wq3EV8ex2gBmoP7/MtyIwO8LRYAWWuXYOm7OWzgx98eh4XB66JZlU3&#10;GZfLJV+ChqVxIU0F6N92tjaA3+AZD2hkZXptHdSG+ymHlieKoGxwMfgAl1KD9h+CPeo48mPh3pq0&#10;iibrc9m0PniDe9LrCFNi/jI/oNN5PJ8x41pSWpGm7B5rxmZBqXZ6Ddc5UBrZK3zz8IdN6EVI1C97&#10;fS4z7O9uBTMmk+FBZVTHi5y1AHTRMq0qU9tZQBmODOH4uEwSqtk4CfoRGYaNYMhoKLXTsxUHuK0C&#10;rY2mI9WyPOGGQRK24CDv6NPsW4EgNLkkMiZVLSiIDrgDi1hA8ndg7hWYXLNMZohaLe+xyPhLQnVm&#10;gzfwBboVwi8hIwzT2g0VtMr8Zaaxm6XIfYhLEzhcT5uPplIX8A0iMTAzykpxnMqdAQu7jJWGLqVT&#10;T38rVcDBWdAhGCpjC+bujLsBvSfXzDId/F5t1Aip5O6xHhj/Y4SMTg07vo9dEnMc3/m3WoM/knTs&#10;G4hS84N7hNuEjRrBFhklDLSDPrnLd15Pr/zkQ7RmzRbGL9IfKu9BYPRbjxDn+vVnvxh9KN4hTW6Z&#10;ihQvvf8Qf99A+ha9WL5ypScNGdQQaM2mgITpUTtIpgrllio30hDYOxYpgmcKEusX6k/tJbBx+uzF&#10;qAN4Cu0+1tD1gMitBK0gMAJv+twpEQHP40OETbl5leiH5LHWWctOGHsntRBNA+x9BpwapcYcR5U1&#10;tJRKM36p7sK9dPfT22gktKPavZUOFh6xZFup//qLPHIvs5W5ULRcZDNZFRs0XPJpRxC0F1pIGzsi&#10;TXJ3kY4vQGgGu9LpgafTAMz5APjJ8g9eSl9+7jfStXMj6Z/PgDW14jnBLFPgnHs7LQZsh7WyYELR&#10;AIB0rJri8sn0VANdS4TWTy0m6ULth49d36CZ0CqhA44V81l1zK4z66ogdg4zSBk0wgmhRElE7At/&#10;h3uGtY/iKtw/T5KC/W+O9knnA+y+jlDp6yElzyIn0IMalZS3BWC/FZRIf/cA827tTwslE6Bz/3D5&#10;WgNMG7RvNaJYby0hcaMyJUjOrS9crs1CvbhQhoSk8RxGpStc12DcBlpqjbWviSf0B0ykxTnkHz69&#10;QsVnECht2bcoeJtJi4x2GEclbsa8q7Dwt0pICA/mX41ZhSGsy5hNhQPzI8OEGW4xL2sGlH7J63OZ&#10;YR/A4NHB3vTxzGosTpjHIbniDrEYqu768LKV5HOkTfhSHAoP4rGRv+hswbBa83tpgjLs18Z6qRRD&#10;hgT+H5mQkk/mJCNw4zQRbQKEweUcvEyML9kkoTH5F2OxQkkbUi/PxtilUu+Vs3Q6q7anv6SlYawg&#10;eEFpLYo8CLLmaZuQWJbR95qi7GMS9bU4UI7LQ0BF7m9Z9xwg5OqB20PfkqWtbJrOOWhvOxSfzOFv&#10;09dYIE82iD5eLoNbzkXi3g7Du8X8HS9OaMTZU3mQ//zPjWUEPar88rgKBRlDmMx+xt+y7dAweM8V&#10;0aIhJQlSJg8BRTYQvjGLgeYpoLmPGpOjeraWujK1zvPof2rFHuom77RIwOIWuXNNmKnbzWT3SEyc&#10;24ej3Wd9ODWT3pubZ4NUYHyk512iysj+fJq//yB7sGOhorYnFrEZgt4Gt/b+e/e5zrsxp6fGMJEx&#10;d9WYaqhQ+ohlZM7skj2oGZufz9Im9ZB1M9+5g3W1odM+JvDc4zWwajxPED2MR3wo8+bcFlpEC1hF&#10;RQ0Q7KNAcdMSV+/TAuICRQbATioM+a7OCQHihXZayJsdpN/MyOEaZaVIgqdToF0Mj9BEa3Tq65mY&#10;TM2Uvfr4O3/JnONzW5lLZwDsbwEn+RPS/FZ5WsNvajCmxQEeiBV1XxwRJHLt3QOxD+IP18WD+Am5&#10;xm/+lg1kp/Js0oKXgCazupDuJWBe0JvN3SpoQn53kg+tPA1rhCvABqBR3VX6x3hWrq1/zW/NEy+j&#10;0Y+fHg9Lqk7gqpkahiY0FOg3LRPIgcPt6usnD3yMM2jYTuDM6kI+wB4Vaw6Y0ywxgkAm0KwDFk3M&#10;qI2bwnTnKlKkvv9TFOQNQw2mVHFyoNI1yvc/Ir96B+ZYdR+JwsDlgNrKseSxE7DK43dsBg0iLM1o&#10;tE273Jsqi6r00pbWiW1H7WkUz+8AmRxdT0cI/KpWlGgDT3KqnS/2h5iYLTTa2a1f7jj8XGY41lnM&#10;/Q9/9NJR4cMHZHPoAD1Z2L9daD7injAXWTAvF0diCzueM3SU2m+iCS2lhCP38kBnOjtE28VWFrCK&#10;1kWvBi+cpZYBl4Djq8RYr9BNHw/DVGfaW6Z9ueCOxSCauZT7Fj/A5Ft9cIuaaD2pA5yZhJWj77I+&#10;w0o4EhwgnwHlUFM0pUzdIogPNT8Iwr9h5K1OPKZTJz6kI8CpbgZHwYCCidWIWLaSEXK4PU+DHhrn&#10;FK7gU7PHc3a+85D5N1wQfT5B7k4ORBpsK+518uMgYrx+FpI6O98NEQDU45f3zuYjDsg2j9fKhhbm&#10;QxwTx9MvY2kWon7MsZbyh2ZgPLUazdBZS4ssjLAWJSK+Gx/OwSQhoK5hmk5ZxbqDyCG47sUlshXe&#10;TA/u3IGy62kSCMYX6IfcgdaeYz0t3gBYKeZRD5Hmj6W9lmh/+tqb7xJhB/tGzvbzT98A6G3pdvta&#10;SMRQRqwr68cVBIVvo4W8/d7NtEIxDStoX798gbS88cxURKjqyBfWFIE3aCosDa5jZs4qVVwaCDl9&#10;te5CC47WoIfmnTkq7OAj0xcFrZg+KRyLEABpl6upMHc7tUN/hTbMvQ5WGVPS7oWXx8eIij9Mj/l+&#10;4stPojEpyOtpffpmOnvluXS9O58+pFK4GU9NFr7l6xBu/w9rbxKsWXbc9503z6/meezq6q6e0N3o&#10;BkAQJkSGSCkcDoXpCId23traeKGd5IW8sDdWeGlvqAhvHOGFw7YivLBCIYKiSIggQQBET0DP3TXP&#10;77169ebZv98/731VaEnoIu376qvvfveeMU9mnjx58mQ63OBOSIGmlAQoPXDvxOtD/+/eOWVK0N3T&#10;4GI295KGFUI2F9Bd0zdVO/KVYGBorCZdv8kVUyn9elqncaI95uemxC7OMpwoDjBRvv7tV9vmK6fb&#10;j37GSmGXXXzaLxUMRJLk3DEbQ4aEGGeTcBgV2QoenJRKtb8dMzY0+tq1qYtt+OQVaApdtWoNVxvQ&#10;YNRGtFvGE++VTgq0Nj4IqeUwjHHqClKizJo3YqpULH3KytNtpWvL4zu0JIY40dMGJV4Fg2zQShcO&#10;NR+1wM6tHjH1OOcUkQv1ohTxieK2ImUqEOyiBsJ35p3l9iXnKJ/zxMBXrl/LDE17Am/B8W3IYObs&#10;bYauZrY4XAD4zkixwFek5XLHOAOG1OC3jPAAgZxfgAm+gDOEaYKFD8pk2E1SGa5rJnVe5UdPKcyO&#10;FjJ4wFqGqoV8XGbJSmBsMbaE6RqsfYkdLWcTjjIQInOw/UeXMASFqWp06g6UsWq1lZIn1g5dbawk&#10;eD3PrWtYkdzlZWYUyifIzndO/TZKyNejD3NpEG1TJAs3Q1wq4TWHmBxHjsvA1Ufa+yJyIe2dElyW&#10;SMAnxMKgKgGHCZPeNDGP4PJ3ll18QkgiQRJVmbYr0qMDLHcT5B3s0y/GSMZiFEOXET/hzPGNrTlt&#10;zZnVkRGgikFm41/+4kOcfT7AdvMcfHIDHZ1OJJCspjjRgGHzJAxkHB+O49jVncHV/Pd/47tEnLvH&#10;LM8kkM0sTxXoTcjJyglPqcc2qsow0PuJ9ga2h4+RuKaI0jbNjqxwU6Uh6qvUkgA0UYq+iTImOKf9&#10;Ku7ERHx1XSrwXRYqIbiszdJWPVKAKJErDcPcPItObJbonjhd45C6PFQCPkbUtW+fAS8oy4ki1AFc&#10;XQUM4HxgkhMlbBFiJgTRoCsbxJHBITZ91pGeVkZRM7x0hg0ZnOLi3WcXZu0KbWBwvr2OI5MD6A/V&#10;R4r79kemISOUWEWDDM8+voljDrjjXDgRTJFcwsxkfjIPXzv2kbGCuwbm2tVhiG3ucCbpzMc/YR4a&#10;o2+lkum6KcuJCoVJjnbozengJOlwgDHxvVd47rl3dXVAkYIHBw9j58lEiHH1qCY0zh4Gpcc4W7rY&#10;AaZrDSl7FuuEmUsgC5MMmygbME8lYSVDlREyQ2kjfIHf/RVPM9QfWquGB4ddVAqnQKHIgJHSJtmx&#10;cpyBpTQjA+TPNNpKhoYEMmOims0Y6y7rV1AJzHKUVfiJP+KJiht1+XpXuoWEente46J/9/paZngO&#10;X3Ier1qa8wSKLXBQaCTf+2I/vRG981uqcjkd5ggKIl4fRAq8DCM8Q4jfiUlCJ7K7NaY1O58yGKbB&#10;MAzDBOrDTn97wVvLRJIz9OIupxQmYZ5TzlqKhF4k0tOL3kNUEo+C0G9883IbYamjKUvCSrq760DI&#10;91yimY11qDNsHM2CKQr4I+oi3YkWGUk0LlMcwvkkbZAZ7okcMnv6zVhwBKkU5bsgqwascnCBbvlx&#10;+trB2jv7Yj5hlk0Rf3sBoiCwOo7C8LRLqSnLKJPI7IBNmCS/bY9EYd6Qj+VJPMJc5pD69IC8225/&#10;9JP2nptMhuhMJp1DzODf8B4xne+xwrmPVIVuFrdNMqtJFN+jMKwR2jNGn7SP/OTjT9onRLVbxbbv&#10;7IUz7diZ44yJLlhZzrgbq2Th8tiADOIBzOs28TX+6mfvQyiEMCXw1AnOwbqps8nuppAfxo2YROjy&#10;NvChXdssn7747PP2gGOUnoS5cO50u0LQ8zqJQTqXRfTLkY9kDQxr5QCzZFLyyKZGu7Fs0Ckp1PIC&#10;3nL+3rcoIyoX28kEGtWNphknYIov09fCL02blFgGtDVlUjl8mmNsDrdSn5RH2bOoFzin005hjPw6&#10;jHwLMxTBKu5EvUP7pIRMag6f3x0ihHAzaNIO1MsVnbpFe+94m6S7ZCamCtH7ik+tXmSW4nUlrPuq&#10;qDzi+I42qHtg6RgpPJwZiY027oD74sugExI7QOsuhcFl4zZrubCYo5j4C/X0EioUy4/pG+/2cM22&#10;PYXTEpjzCOZOY5NI+kYqpI1aNETmBg3dpfdkTPXMLpfOM3icPtGGcLkihAqiVektK3fSJjfFqLlX&#10;mBF2ioyOC2WIB1KcqiUPLUzD4BeYwJcX5tvUUVy3qRO176R1438Y/fIcuuhPb6He+vdcX8sMn+No&#10;1CmWTbeIT6GtXyk1KUkggRzDdFANnBxeJOKElqycZ4j2QIbz/+0VlmMvHh1Bmc7ZRiQFY73KBIzV&#10;kQ+DI+c29u4Uu5pFtzInmULXaurzPKxLgei/SLRCNK85DG31/HuDWMbvvIskxKFyXVrVYXCTOTOE&#10;clJerPdhrgm2JMD9DXHoEXsAgzR3vWNvqDTse/KCB6RzBBxeiAfAa09VyCfyy4BoE3mCwaR30L2i&#10;GLevQeB6GelGoiGT2Rz0SlPvixC6jpMn+iPbV6JEyk0ZQRzLJa3/yO6tUrN63E8//Jw8NVub2Diy&#10;pzCXuvLSJSQbAqyzM3sTe7LPr68R2Gm8vXqaGMKMzw1cyG/hBGNU3RJL4oW7KNdhZgeISCbTiiEu&#10;dcTXJR9ZsK1V0naTagxPN0dPHMBbzkA7iuMFT6rsID3IIAzApdLb0x6eRfbMrbvlW5xq0GXUKufJ&#10;x1jmHOD8dPrH2Pjbc7i6/Ir6QQBEka7ER5msCsbwckRovSjKhYmI/d5777T/DfvBMVYeGRjHgb8w&#10;I8cd5DK2Rw2HK5ySbiPFOZEHoObht8xAAhQhIeKSAK2dqxuq4BP3GRtuTKv0a3tjT9ozxMqVcevM&#10;79PXDoh5WzjiI/541zNyn1BN0op/VWE1oNprTwvnFAmDc+KnEy6luAnpn3J1lt9skPS2fTLAB/fn&#10;EFim23e++90wyDEtG5AOR3cx6mdZvY5w8ZAl0BjukY5h67m9zdlyBJ4MLu1SG6U/gdCDjaQ+ycLf&#10;tKLa7WM7ZYoAv9JHUnR8HYdeYhBu5M1RPvKp89VRsowhEz+0GD4hbBlmj3cusVGzvrjYJtgE3JZZ&#10;0B7xyGPDy4OH2s9vLbcPV7b3Xp56asuZVnwtM+R88j89Mjv5j1RQupUawoOrp3EOBg0LbvlxoES6&#10;6Ag5fL+1RFzgg+2VU+NsmiBtYSYzEW/F6DEgzOiBAMY2Bq5ZElJ0GIzlWpoPuFQGO3PqZ21aby4Q&#10;ppLMeyz3dHnl8befvPsxS7+59u7Ht1HWE+qUpXNld1QEpMxEBiSwLZXlg3VIFJEJALgeHEznnxsm&#10;DjAgT1+9LMZC+WguUNIbaCrCSwi2PQlNU1nCDCO9macYf1ig7/lE0ett+u8EUwTr6zBAwex06/Pu&#10;nTliXLovFVZdpi+JC1hxEmEap7GjOuWE+Si1TTPTn+fUxgg44PJydmasHUP/dWCAuMGk/91vv9GO&#10;HTnQ/q9/+Ud4NF5iZ3G0vcCO8tDOFSYr62+E6zzaLnIK5c4t4mrcvkVZngPoZmnaL05eRIL8vd/9&#10;nfTtGuYcyxgs280BnBzsor9zGb/LxtnZ8yfbt976drtF+M0P3v+wfXP25fYW/g9tm0TsslwHGL/x&#10;ne8QswMk/vnPcBWGc1+ldBHcCYs+D6OvncFgOHakEFHGF2b7sw8+aD/66U/9EVg6fiKrf0FaPk5s&#10;XhkuGh9siVRF2UoyjgF/I0wWjk9MXSyDDPFg7lCHALqxcgxrYFNmrAAsP8/zJnkyho6XbfF5GtDh&#10;alJ1NObj7retSzl8vjrJOgbVicrbT9COWdVM7ancahxLx0DdokICm4CM/xhCyjpLzUlsEGeJVPfi&#10;82dZNrOZhNMHoy8v7x7FCTJmM6z0Nkh3iIiFh3DJdZ84NXISDcdBlODljrRGZel92lywtH7ZcmwE&#10;JQOf8wld0dYc4EjeQChwDp/1WUdnwloHE32XEziKsjTCdkNqCOFtiYlzZxVPRjh1jo2pS2uybDD5&#10;3UCI+qMP5trN9b29s+PBllxfywyPjg7+43/4P//zf2SOMCV3igNhEN97xVYYdYgY7uvmwh7nGPVg&#10;MYuZxUsnp9vZQ5whRWdoICdnae0C9djsmVNdcQ1w/jM+y2h0zXbCVDB2My/IX9yfJS1MdIRl0RJ6&#10;nDnE4TWWyJ/jN+/m3UeIwZP4X9MxgH72kPJsrwsr+9sTSSDLc7e7uLK8dGYhTy0yGUzpJEgqkud1&#10;hsbfDlr0gIrCXNnYsYjunc9qVhfr/OEyrPLo/dr88UZjDspxkESIdfpR7zpiNqswkGAktu4S9NbW&#10;S7gyZPMFx02eZqN3Q89zAHu9OL9Act7D/usMS783CSV5gCNY1jvEkbIr+CxMsG7jYHzxSXtwHd0S&#10;W6OXXj3bTk/v4j2cw/rhFzKe1i5evNiOnznbHt44DqPTApGlEsrrECk64k1suQ4dOtZeJvC7jiI+&#10;4OTJIw7w20BoD/xwFaBkuYmx7hEIDZtQHAkMthcizRcOuNaQsSLTQwRnea+i/vKls4QLxfA5+FYM&#10;07jOtv/6lzdxDHErOkuXRw7YHktAPUGX7rpnBh1hgltZonYSSODIeLhi0da1mGFHoCFpGbmWDjJc&#10;nssQGXclkvpzWBwFcUtm40DxydDJFhx3yxEXbD/v6FthuLRjmbUqqUmW9DXY9c5iOpQKrPkLozVb&#10;hwOpKX2Sqdhf67Nu22KTq38OZK02VO9Ic/ZDPGQ64YzyfawB/vUPf9yO431pClXDKAbXQyyP1x/P&#10;coqDTTMFMwz653Cfdg4n0Ac4D20MGyPXRayIKFhttP4iOdtSl3dZKttGGmwL+xNnXUO7NtckFkiS&#10;tpcwXQkIK2EfWgTppd+oVOiM4Syk/WVCo07Qv3FUQzJf1xQu9zdYTv/o03vgNkbYbKac6jZTvpYZ&#10;2rgTdHjUQmyUA50BEIL85jMkQtBDd748S+vSV6Z5GJH1PDt0MzEWVWpCqwDBxAcbM5EMUENjB9BG&#10;KgIb5xdosnxxnNwiL67uM71Ao0LkmcgGwSP5PF76DPupq5GImLyhNvzlxc9aoUDs+YKQNRiZjQS1&#10;EmINA213dB2SDt9IrzbCdBlJO5zhoaHe8p+9KSR07GF4IHoPm6Qwq38SbZDNgetrKIKJvtCa1OVA&#10;4b5W71XMtBDadqfK1FoEpTQRJHKARYa0jbxK/XTQGdoxmGJDwOWjXrVXMAOaQvd7+vSZdoTIaHLw&#10;HQj7JKYRz184hO5wLjCUcbx06RI7zWx8YKYyrKMLngkNK5E5rS88YENrpF0m0uAq9mij2JzZX43J&#10;TTaCDd4qJzl0inCasKwnj9EGJAltDB0OeZUmEzLkrbX1nEc+cOli+hTp2b7YYbujdKZtGmfHjx09&#10;hAeWYxhjA1CkXSVc07gymEIqeoHvAAAgAElEQVRKMQCZ7qPUKWtvJm6lnyRndGpMZBzCMbVQvrha&#10;FRUTUQIRn+VYfpPezacdbE2zu0thMWvieRhoCnF8HQXqkT6ULH3f5a8ViRtFpAluVR4rdGPPTgi/&#10;+n4yGSrRi7y+81P4ZJ/5MPa61CucS+aqv7Lkd/Hmory0jvqFQ/KHHlxoii911C+MBJgOMzaffvwR&#10;OtxX29nvfhs9OgGisO+8S2wgXZhYhmeDN1gqLzGuRw8SxwQztBVWg1lF8U+zp7oV1/u2C89qaT3z&#10;t5O98pztIaG0XYmCKOX02CZbSHXOcnvde5icH14pSNVKa4/QFJr8lImQKp4h1G/Z5wAfNtlsWR2e&#10;bu98fq+9fDg+gHI9EzM8hXcRlytr2vA4WwG0SFQOFhW4zHSpu8kGyC4ePzLjsqzWQemRw9i4IWno&#10;D2QLpe26538ywwJQZxJ+ahagzlCfZ5FYBAjPHTABL9cPClOwUs46Hnbt4Cso2N//4BeYQ3BelN/D&#10;kbIKmMV4atwDyDwXYQRILTMys9pWf4vEMhJnK2FO/+zH/gxfLaj+UlDIgH9hSjJC0Yr0Xk8G3Ad9&#10;eySikgPCOKm7L0PJT0bvd5XXFWSbhIFprZNP7tPmShNm6HN/h0htgJML8JT4YGabSEhxvnnrFiYv&#10;P0ZfiMcV2nAE116eaFkg5GZsurD38kjUCh2Z/5zTAYypk52mM2FRNZ/AX2q5aPiBWUxn3vjmNxPM&#10;Wzlng1MjjrPKo0T205MMf55eUMUu+d25cwMXaB9xasGOMP5OeNSfc+H0I/0BJwoHhDM2buKbvhUZ&#10;o1k2yEbBlwecXImHb5jjtevX46JJ5lILX5xBIAEfmj5STDG4Wjjgt/XUOV8BVmMU+GY8+e2ng7lj&#10;OoJNa4iJ5EqwIdgCua+5xPEqy/si6K4vMti+zG7SzYZJP8zclKRrPnmAzLTqyDKSdFVflVPVdbha&#10;fLdrQxUpHgltGYlPtDusDTYGU5Dbf+CnjWThjhIjtI2Z0hiG8HuHp/G1yUmblTnGBYNpNky+WFjz&#10;qATearB7QzKTdJzZlnAOO4uFgT46t+7j/Vsc56V/jnUxXOEagqZy4drBn59uOrp1lXaFjqTJjjGa&#10;NhO/9GJZlFrASLp6JByKEbp7Ht1+qsH1GMvlXTzbazg/edDTEoyh5mBk3MIDt8bgBrnqr2dihieI&#10;qDXJ7L+IOUxGhiYWw/CWxoKQexDB3uZjZgS38zWKpYEAwGNYYwRuUk+kVKgvM91SbUG4Q9oUhhm6&#10;lERRDuDH9OjMzKRlvExQkw2P0okMBrjeSOBsrdsxp6Ed3/vOW+1v//b3MCVRd2XzFKGrmeaxtWEw&#10;fDvZF7NxvESIblD6ASJVmGnSh1VlwKvPIqQDynM650A4SALCx1Wu+U1SeZ88S0nJW9cTpK4yyUeZ&#10;T5hhl4ryixiKGeapHQnmVBqX61lG24cA3dc1U16/cav9/D0Cda8vgzo7HGmbbx9/+CHemrH1PHeh&#10;Xbx4kc2Rm+3ah+/G7buBfnR0wRCE4aqDc5xd+uSkBEheCKsUaFAiltA82zaMJeY4o5hbLN7Gfo2x&#10;nOZcuTmXYZjGgzl96hxNruOE2zDoR9gr6sFEJpiwk3wcD4lMKDlW0Q2mqzBWcGKdpdkkbrlewKu5&#10;pi1//IN76C5vsQs6FucPKjok+j12sY8SVe9b3/xWu4iTYu3s3CgRTKW4d3z9E3erPkcs+ALsspwN&#10;TVE574Wv8OiBXqNYJSid9flSRg1LdSBZxKQup0QtTvPE4vzEyQZpvDKB5585/F986/PyLBkKx2h5&#10;/rqH+3cytz5om554hKNp3GryL1UFttIijFLJGCB4Fj+bOZqQsTdgNo/wTbL5df32EiYpE238NNH1&#10;GGP9mHptQ7eevHqMXe8F7FVn2XhZ4D7u9aULJVHqc+VUMLJfNc7Z4aZG37kpan2ZMAID8qnLpYyc&#10;1mICFHeiJyW98BOfS2eephTuaF/qMiBjKIR24x39Ph6+1+fZGMKrzjY4JQ6PgCcHPLN9jBhB3fVM&#10;zPAgeh09WiArp8HBIAeLL/Uoe0iDI+gIx6OU5fQGA6aJikF+/uLd99rf/e6bFcbTTsKdDS5UjitB&#10;XyzRc8iaj+cN9Xah52ljfriUVRKlisT/sGqlxhFmpg0IUN3jb/3md9oUh9CVXHKaJMr1YjaCLfo5&#10;MoZxAVSZYOliFKnTjbxzpgkyp3+m7ZDYvvqoxzvSPEFDX1QZIRYTedNTmPUK6O6/wM7kEl2e1+88&#10;/A9c2ZDyEkfELG9swVN5MxoOhs9A8AwPfVhgZ/Y5nHb+xV/8rH3x6efsBK9gbLvdzmAnd+YkO8Ms&#10;bQ6jE3rt5SucU8Z9F8tRFXKjwGmHCc1WuoSK3zx+RWJhjFxabnGyZRmdsCcaIv3xkV8exk7PMWCv&#10;iwsPexDPBEt1IVGeWfB+wu7wCZwGxBGAEinNLv2XOIWEYj0FIV4oMdIeJLtNYHvgMM4E2GleI9bG&#10;2dP4FmSjZJkd7gkkNw3hZ2H0L77wXPvbv/O99uabr2IWpvlWB29hKJgyWB3M+C6JLo9yPQ3bMK4u&#10;Xw2CCfzX7aDzPszSjBbOJTY5HhkTH2fY/K+rN09thwX7Lr/4qt/5tl6fWJdlObS+5iawNAVjHDVC&#10;ykkhMANsa1WqcpVZmvaK+0qf9NXcWoW4QvGXwoYTmPSyjbS0rVMTGMsYjjDWdibaL289JBTAGWIC&#10;qS6r3fqhzmSNKCjRny+jwz+EPekmuukVls9pN23oJeCgbp6BJOBXIanjDn27+5x+2Z60vKPGot/9&#10;tKahjDhpsTDhLqPk1skum2c8cxUR1RVpXHEen51od9FvbnG2fQw9+igrjVHOnr9y5WB76bgRset6&#10;JmZoag2vY8wbZmIjAB4ViraYOxIDY7ydRHcwj2nL57c4EQDQVli2/PQXX7QXcCP1Ake5hmCWxjJZ&#10;ZbD0lKEI7WF7T0TsIvXtonPwBMphll5HDs+A2Oi8nNYR51fwXj1HnAZr1PuzxHPsyGH0UZylVHZB&#10;cshsF+mgkLE2CouZhBl273JLLg9zl9Je3URJX6JEDFVN6wxKSoFdUmQBrZiZA+MLoUN9Aek+XJPw&#10;aaL6KvMyXwa0y5ZSbHeHDvXCJWRKp/yaPUX61O/EYdrqjCgZRHcTyDTOqDMzp5HITrXf+a3/qH1J&#10;EKUbVz/FVB+XS5y42Nx40BYXdcuPRIdrpkPjB1F1cKpECZGSd3TqaRspxzOy1pnIeOjilGAM3bq+&#10;SdQ7JMTFJf0jYj2gzhdGN8aSeV1/hLSxAlbBOFGwC0vNIjAJhWFdKNgFl4qZCI8ESOr6JEw01ykI&#10;l0plBz3k4tyNnAgZxu/gcc4RD2Be9cZrz7Xf+q3vtZevvNSev3QxoQ30mFyG/JJYT2oh/wJvpxbp&#10;Yd4zo36sbFVy8l/a3sGeL64MTK6e6dWvPPCfN/uPemZoif3TyDgiWR50Y8+9KFVp+naS0vEXyYIj&#10;BRHzJJeTlUtEyhpyg8ez0UoQnjKwj04m6TWp7YirMtNSjE5HckrE5SOvVIdphxs9ImUbN2QD/4MT&#10;2O2tYaenUCieDsE0a3w4vAc+6Nx4hl3ogzqEWJBOpUNaav+4rKsYWH13VBmVlQDOhg99LMm9+I1Q&#10;EBXEh5oEuI8qjXTUKRzCg3xv+dYH/9D2NxuxeY8vUISmo6iGHuJ4YwB1jZuC5zjG+a1Lhu99cj0T&#10;Mxx1KdMdCwvR0/js/vDRF9m5Y1Pt93+X0wMcgfrRn3GOFJHbHb5B3OPP4dDgQ7wmn8PmZwJJYmyK&#10;KqHwNWYPd1BvEbzoLuYSy4TX9GjWEXyuHcVQ99TxI+1l7OGmsWWK627qSsxWdkmcIf2soLxdwIed&#10;doPxUuHOIeK0RLmVpTRGpwCzzCdklizfTaakgOlMfCx2kqTl6Q3FpfgKBt4a5wpUSaiWTfskBIGL&#10;UV6iYhFrMUMHrgduDW50kfz5L9hT/1XCDvF74ivUJklRUtUAMqUEJiGLCOE56PwOcu1X6Oxfi6eS&#10;fF0v07pIXsPt/NnTTFiEI31wjc0GfNch7S+xfDUOxlFmywk8vmyj6uDoRupVMnRppbFz9JISEPCJ&#10;iQI6M+FUH5bEB1GjsGNnCIE13EKtrC7iTZywAxDZBqYYHnGM9M5kt8sRvVlOQRjmdJ/q6Y/Lm74r&#10;BQ+B4zgB6/S3JivLXDN+B+Y6uq8/jnuvcdxPHTxyAldh51G1jMN4F8CLh4F7VIXRndXkUSyhYFr2&#10;Z+ludwnhJ+DvftXYWVo9qCHcZ0rJEXzMcFgfkOsxxIf2qxwKPN1lGZxZ/a8+xVQLgQpn+gp7Zmjh&#10;HT6lpea0XWE9GMy78iEJjFDfh54T1mjco3LwNGQKhQgkbeGKJL/HeBjhb5ddZDcv19Tlw1Rd7RmD&#10;Z5kTJncWsSsceR4iIhwHm1jCU7wbRsWRQO/kd6LeBCceY7B9CLzaeGzMcI7Z2lyYke2IZGh7+Xa7&#10;JJtLfqBBHeMKPzfYiquRLsxMnBB+0LTOGXg9yEokeO8V2Dmu4AZ9NIcQM7yw9pTRHkPDepw6yqph&#10;YAiVDW7ZDCHxxuun26snMHx+6nomZphzjyxdg5A0ThnEUc/ghSkS3xVujY8LbI7ukBYXSMZaxVHC&#10;7sAsRr0P2sPLeD7GWecI5xsniLMxR7S2D4gF+5eck1yGgC5dPM/s/kI7RqiBGbj4Fc6mvoS7+ltX&#10;v2z/9t/+MIrbV157naDx+MsjCJPeMFaISXL/HicpYL7QPMSnc1TiMXBW1Xi8w5qd06YJvGuIBMsc&#10;+vfQuWcvVRZP4rklil5OwsRlPxDVuLfUDug59cskI/ZPZhSJRTT1+6nR7e7DrvaZk7cy4D5Pn+NX&#10;4J80Pcr/6ptKn11xXvTpfoVI+rpEpO5PYqwCS4ov6catC5TGHFFbW7zXzp07Folpg40H9XlbnDEd&#10;GV4EcUBMJjdxUkWzbt77c+amj57V5RHGup5ccPk1BLzOjM6wt4HCmpWBB/Pv3bqGxIF3ZWL0rmDY&#10;ffIsbs6wabxz/TP8661glrHT7nHSJGevGZc6Wmk/C16ZvAQG6+5iQJqzmJZjV0yGU9hOrqxsoyck&#10;rsY8yx+ofZUyVwienrHpJg7hIDicHEuS68lI+b+Ikq/CY2++eqXyYj4yuCqPhoWy69NLhWGGuUwn&#10;fdSY5YZ3/YaeKZJUJiQRp3xTyex9IfEXJlTZknhd+5s6qUwmxBf0J0VqsD7BisnwDREa1HUrZZNk&#10;FU8td+4tYHu33U6e4ogh3qLG2B3fxKu3nsrv31/Ggcp4O4ieFTkQ2sHPITFC7xHy484K8U+I9Ki0&#10;uabLNBmbu/UwJ9WLqghsgY3fQ1+4jXXA4CNCz26hp3YTjfrLC34xRHmJNCGeFgTdE3DalZ9U3xVu&#10;9G4V5yqRLMU98JETYjEXqu4DJ5m/mA3s8lig06asYrspifqUk5RML3Aef+4Rp2vYgH374hs9WPe/&#10;n40ZImZmF8kOy3G7QQsMQIz7uA3/wx/8BbF3EZ/HDhMKEslwCyTXaSQ7ykY2u47nkRmchq7iGn5r&#10;d6ktwpiWVjZZDh/Bc/Ll9vbb32yXLp0naM11FP6LdAB/cUgV62znz8wcaR99+FH7GG/Lb3372zkf&#10;e0tPKtg0PsaWyLPCE9hCXbnyCobCh9qf/PDfEqJzHhtGj+kMsGt6NIDSCYChOiewb9wgvsZFGPA4&#10;+qzXvvHNAORdTiy4OTM7g3ftY8Tp9VRDBkYicj6rK74Qf+VyEHlQY5E3T6S9IvJKUBOIg1eo8JVS&#10;LKNyB1G84pYJgGeG7N/10yy/fZc/3kd/xDP1qrHKSHv8zyWWL5D2QPpb9/HcvUswJSatDaTz7Tm8&#10;A8VSoHoYg1n1eZTNFIEu1xosBqSjIGMeR73g7i/mNytb99pLr+CZhglwFxuukxeIPwLcB5gMZ/D4&#10;sMs5ZievPXxNXrt1o81jE/qIpZSSpXuOcZabSaPrIV9h4k73XHo473c9NdifwQP3NiuLNUyoDA5m&#10;rnEY5CzLuAHVKko+YTVc4GvKDi8rWIQBeRt87sYnNT115X21p99UK7yXin1ekmrHt6ijm9SU3PqH&#10;lT1E3nUtFeQxaVRHlAstykxbfOE3Kbr7LmnypdFJapqqP5lYJj+4cxdHBQ+ZpNALIzFfeO5CxvbW&#10;zRs5qbWDwfunX+LGC5vcC+fRu84MI0hcT8S/hsDy7rsftmOcGnrzrStsbj3CCP5zAquxe3/4G8B0&#10;Fu/YmSsLrnAXQepaJOom/txIW8Wz0fr9a+33nj/ZXmfCHcJzeCY4coGRpC0bU/V49kGYRW/pTraD&#10;BR0bWmOLU0OEpYTPM3Fy9tmLLJSl7vkguIVqRM9F7HLnrJE6R+EvrZhYMPFbqVVHGtmsEeisVN95&#10;n1NKm2Pt1bPEmvjK9UzMcBzmMYMiPDwgxClnp/XqIviscGL9o5t4G4FpbhPec8X4CbwWYIYRXFod&#10;45jcVvv+b13Gun08u9LHRqfayXMvYOC7g2v3qXacUwtHz13GPm21zeN9Zu3h7fZnf/xH7eqNa+3U&#10;qbMEDzrX/vTPftw+u/Uv2vfw3DyOXmMI/YGmIZNIJ9O40TqAJ2LBcY4dxMOY9MzdI34ws4BGvzMc&#10;JTuODz5tIXeQaubZYZ2/fw+XVJfa6XPoHRGnJz/DHm4BAtPNF4xiTN96zG5BdBmEM5GdglGH2XHf&#10;s6ja3BA+9SSMI+PSwdzkua+njkPPMH91TKynexJCBQs6AshTy2EMZA5eTxNzR44+7SQRocFTk1oW&#10;EvI4TnPv3rmDOQ27fsaloLyykSMRRGVdkfx5kYWls3ZnFtGXldMDjL/6PU+JzKLPffGbv4nr/jOJ&#10;IzI4fCq9dPkVpuHZZfBkCoL6/Oqfo7u8lSV31BWeOQ7MQl25AiH73D1Ahk0fhMsw54FHR/zIpguG&#10;CSULI9Rb8wRK/9LDVWHRIwWgQsdCU3r+eVfPntRl/Rmn7n3S+88i6mX95qFj4OMaiq7cKrRLbGF9&#10;Qf2jaleK7cvsCq5yhJs0VnnDiH3PfyZXQneYdIeWEzDqBlnuzhEqQfXABBL6DON8+dJzbR7j6U+v&#10;Xo9D47PnzqCrx4EvtLDN+dxbiwtEmFxspy+cxbch0h9S4Rh2wXox8ijqB+/h8QiNyRBhDpZhmI86&#10;T9xjrBiGNNCmLcZRFltGFRhgSntLq+0M0tzfeuFIO3vQZbhsknbLK0iTE10Za03gYGO51zkuFSEg&#10;baPH3tmZQwJdxu71Jst+QhcsowbjmOzMISZUVDiHDp+DcRKXe/w0Kz8C0uNoYw+POjYoeCvsIsAg&#10;a8oEBZYX+KdN5ASC1pWX36pnX/n/mZjhKBLAJCK4phZxIxQ2TT1IIkZbW4fhqSJ4CDBkmInF4MqE&#10;955OePm1b7S//1/8fnv9pVNtHu8nMzTYcJdXNz5oIwRCvnAazyBMDdM8O3zobDt1YKp9+NM/abuY&#10;fajHe/8XvyCUJKEJcSr6LrvTbuT8x3/3t+NM4Ci6yEN42zAo0nVszdQnqdyfwEzEHctd/Bt6fM9d&#10;yMe4K795G8/VSJEvsONIl3Jk7cMPMT9xqY8Uc+HAc+hXONSuLR2bA4nGBSBLses9/QK5wuyC6ALE&#10;j7c9I3OQvYediMEZ9Ke+65cFFaL7qhuYniBSZMqPSPMkZRJ2zLB7XnX5QuIsBiayJh8FWswTwsWh&#10;xeRRvF3r/LYqju7GitN+8nfLsNxnJaCcVi30WyNXccA8WxCiBs9jmFXEB116VP2NAwvzAT+52yCW&#10;A7PEKDlxFptQN9Ay2+dVSk+upzhE2mQ30h7eU0x8Y6ad0JcSctJAWEzYmmvtMv49A3wy2TzFtNJP&#10;6y1puap4ehwsu6s3Rbvc4ibSeD33WUl79awkNZ51knmJTV3atPzfvcxTOsM+nWVVDfVE2NvGep53&#10;5uGlEpq+AqVzmzqO155ZjsWNc7prHOcAkzhYvX39Zrv/cBFBgbCyqJaU+l0VHWTVc5BTQcuPVghn&#10;cBw6Ie39+7Rdc6iJdv3a1Xbrxm3o4iBuv6ba5sGTuAWF4fTSu3DIhwYpIHATkUCerPXCmal2aAJX&#10;cfiJHMRnZIQyg9DIGLTEjrmNeku+eY+JChLsDej0Xlu4/3mbe3iNXemD7don72MnSrRKnUZwQu3e&#10;TcyqOB66Nv8ZqrKThA1+kTG/SEiQS5SBNx3ar/WJUqLno1UiZjLnUfTd6MDnOXc9Bq/CFd3fEZ5f&#10;vZ6JGU6MDP8DAsr/QcFBLk9d9F7EV+ezC8NiZ6SIix3JMd/pbBF3+8c4x/oP/+v/sr3x4pn28x//&#10;KbaIq+wWE9+V2LnjILahBNdMd+QY4i/LUo7yraKI1WXQIYIEnTxzqv34p++2z37yVyjhD7ZjeE3+&#10;xS8/xaziXHvtykUkHd0OGYOXHVLiZOxwREUm5C70BN5aNtCTzGDzpl87pZlTx4/ye6SdxIGA5juL&#10;mATcwwTIbbLDh46ibyld2sCoQWo6wpOWO8amnksABPCd9CcKh3Eo6UilXP6f0y8gc47Odc/zTkTi&#10;6mi9fvg8z0QY8xRDcTTDC57QxK9k7MjcnPlnuv1yQ7TWl9aUJGFt6gM7RmIWKeqp5u23r+zfrF+q&#10;kzhN6vi7s+symQdulFHE2jL6yHmkMj1aq+8JEZdkqO5Hc5llzjvbF2Nf6HPOtpYesvoqYac9+e5/&#10;cE896T7/mTLw6xP6LC8NglSeioRduuy4VM6ngOLzehcMTjlc/fdTY5WxEIa8ts4nbaNwflS9VUaX&#10;9CuF9YVaTN3331VlOtRdvfqpVhTWahYlQelMxqjvv0iNNrefJBU4mLQ3cbgwyjJwFNs5Xdx9/vlV&#10;dIVbuJc7Fp+SC4vEyIYJHUDy42ASNoFMikxee3gQevhoHbd6RhJs7dq1mzCkR5xNvkj8G2IwHznV&#10;VpTwqTRzmnV3jC07xDIfJKQRdMTYELTLeLlSovPMXsUwEXh2sTefcaWDMDGI043du1gkfAEu3USy&#10;X2ScMZzfvB39/etvnIP+OAG1dxJ+gI3sKg5YsFdeQec8PokabehmIvjtEaZU13Ou1mre0AqkGyxx&#10;1jbCn9xAWoQ/XHjuuTZ9eOoHPdSf/n4mZnhkdOif/Xf/y7/+AyVEwyJmeLpBzLqf50qILuwTpAlP&#10;FjhDwXxjuX3zb32nPYcu4mc//lF7eO8+LvpR0S7cxTsN5hz4Anz1re+0EzA8wxtCJW0HHeDcbRTw&#10;ayvtFHZkMsvnn7/c7mFW84hZYhY7tg0G/pcwxMvoRSZQzHskTCFZMwzdo6sjwcE4s6L6Lazk3STY&#10;I8APM8xJ4m4M40FlEozQW4rL6KlJYpmAMIPMGo+xX/N4kJJPzG0ys4gIdtgt+yJg7/u/AJTXzkS5&#10;VY0AXMpUpqeiDmDm6mnkqVk/Gc3LJ8vynvKceR1QnvcE0qfbzyCBRHqzLjJ25UtAYWh8h3DzH1KU&#10;40UfY6BqLpl6yiimXeTW1ekytq/QCcGWUH7uJA4oxGVVkJ8l8/YOqwNgX3ZjEpG5eeeylvdxs4XO&#10;SYlfNurbYvz0WckqfbcP1Yp6V+3yvpiB6dL7rs2OCWXRrxzzs8xuLKpffQcqTw+gJ7pb6uvKq5z1&#10;I0yI2/zy2zbxnXEOqPcH0pbstynt8gPnN6/3vbTZ151nJqyq8jhmJhTcF+t3TRC2JJDqSjN5/dkg&#10;taNuXK2yA6yTU93cjeJcYcvjlAgEw+hs5xYfEJ9mj0BOOlMexleA0fAO4YoLX5N3VzHIX24zxCE5&#10;dPwCG2gHYIDsCk9ienKAzTakKnX48WuaFojf3EgL/GnOtU14jOOj2+0CRy8H0RU6STLQ1FVCg3gg&#10;LnrShd0AaO8GkuovSHMTwUVv50t4OBpFILmSjcsd8MgqBlG7zSDxHjhJ6FMc8R49MesBGOyOH+Jn&#10;HLOeR9exUjmEfv9A7JQT6M1Gklvj8+j8mZSXMP1ZYdXwMt6+/0PXMzFDMx9l6aqJzSrMpls4ROLQ&#10;eDOW4fxlsoIodP85DpGcfv58+89+77fbEDqA5Yf3ORbzKMRycBLAIBn8Aq8zu+gLdtAbHmTjQ6/S&#10;d65+3u7d/hw7sbFIar/46JP2eHm5nT9/sU0tLpHnk9gZLsK0ZFyaUmx5jCVLWWNRYJNokGvKN5jQ&#10;FNi0hCfshxiM7+JPb5mQk0eOzrCJQDQ2z+yuEuyIZfMuIS/3kGD03DyoK3Jtr5zNRPp96ImdArmU&#10;v5nhOqosKapDZhBASdIBEVVLlOl+kTdLh+ICKbknqhB+T+VggvBMOtMkHf91xNMve+udRFrkXwJD&#10;l8gvnvcMoWwTwQ+4hT4cjdq3zwBTeElS+8yQR0rTQWiLyu9qw3CYnCcX8H8YsyYkSHSITyzaqCfM&#10;XmxBshRmpFUaHzU6m+7gJA47ZJm5qL+rwzaURGu93cP9vtNu7vdNnCJpUF9gJ+Pgu4NjWEbydZVY&#10;VOr0d/Wh6q4slar732K6l1kROBmkinofVQm31pgq+1py47MOktw/OS2RRXc1x2Z0t6X890FYcPec&#10;ex+RyOWyzl5Tizjp5Jf89gF2hIWGS9ktxmoRCVm9rj7aF9iLeMymyjoSlAfq1lkpDWJFweY74jyq&#10;BQSJx2yuLHE87eFjxpNd5jlMY+6h99rF/GkchqhJTvDY2mNoqJBQU4kS2a4G23qoIoDbIYzcjZk0&#10;iIpEOBtvyB7rdLhiJLGE3oExr31EOV+wxMfBCn3Ypc3rbJiusotNFG2WzujvN2DaYwcTM3xni3Qw&#10;22EOdeywW179f4QeEb7CybdRNnmcFNShGos5xw21mdTzK8z/Po6OJ9h4O3TqlED8917PzAzHQWBx&#10;IGYQ0oeCINXr5l0dnispDHBA+Im2zG6UZjH/5J/8t+0S54f/1b/6f9p9drs2GRRhNYOPxDGU4Ldu&#10;foo4/4v2ox/+IbZuiNcowadQ/hprfWL2FB14hJ5vNZ8FdBzuILmhoJX9kEHDUcyvrrr8Y4lAnF/1&#10;ULGrQ/pcZbfx0SqSHpaYZwcAACAASURBVCEf59hFPkh8h5jXAMjHRI0zxKUOHQ4fxusGiDLK7qjS&#10;ygB6Lfvo+VqlHgXeoGZAKCKGfEFEngWrfVwMR7yUKIsOyRWCyDSRZKVjNL0I7LcP/X5qfLjvN0fi&#10;Suqpq6SmekAzQiQpoG9eV9TTo23bM1X1zIFMnglXigrR8bsIDgR6Kk3KEP8l6BB/WAhfVmzdtazb&#10;gxGqe83pHxXjfEoKstedjCaypA2cTMEWcQPC8MRAAp5TSZVb4Og6ZRVpV0CkaB5dARd5VbwHbNz3&#10;bbbpBWl7Za6aHDIellHAyo+kk0F13/0r3wnx/O7qTt7UxX/m4EFaEg5biVJ2/esYVfcqaTu4mSf5&#10;HA3hXuX4Po/zoK+UCYQu+zM6w/wryarGQzTU3IgXUSFwfA583YraAksOcH8L5rK7OdzmlzrJHl+E&#10;q5i7eGRyfoW0rJbuQxueO99AmlpFT36dmC86WnmI0DGH/8IjF3HlBT1vsIKI52l4gDNpzGoixRdu&#10;bMGg1P8d4ZAEuoq2xmrCE0gjxnsFByoypXeuGB6z7CWS4e6X6DYfgy34MkA1Nf9whxjamN5hjXL0&#10;+PPQ3Xb79JMPcDu3217/xkXUX3dZfOjsA+4Om4e/gTms/2C8m8QrGsIyQfuZMF5wbJMV4TIzwQYb&#10;eobovXV7ob359vcD6//Q9czMUA8gLtdK9K+dRAey7KcYKA9Bs7U+iEg+PH6gfe93fjeS4R/98I+I&#10;1Xo7dj5yeJcx73/4CRtgd2OYuYKJxUGUuFq4f/L558TgwDMJQePPXCKuK7pD7ceMbbGAGD+EN5Rh&#10;TkZIzKdOE08ZE4KI4ju4jtpUj7WVATjIoXENp3/+3sft6hfX44po4sDx+PPz4Pknn33Rrt+4w+7y&#10;0TZ7FMBBaIMxmvLEhNRTJ2UMc6Ck5ZUlM98ag4YpdcT5ZBMlpJIJojiiTEOtlIxAZBf5i3hlTyI5&#10;IOlIIfie+0iDZqCOfHuROXV3zCrPOm7YE3kRU09alS3/V2F8S4D1yeNQNaV2lYSZdAzeUtKeTrKp&#10;Q/Zd3khDlelpXaiG1QEJcPSMa3WsmJawEn7BYN4rSLo0H4rESV22g+/00f+7NqW9Mksbp6lOtSop&#10;kyTM2nZLdEUIPs57i6lO5En+mdZfaX/VY9qqN0+6//a/fFKMqiug58n7hfE+BxC4Ul+30558aaQM&#10;LSV3l3CsMn0vU7E31ddKYh1JU+DZz+d0s983nponBkQZPN+xMqK8HVyzrevQBMa0SpzrB9jirsDk&#10;Tl1+gY1G3i0tsVO8he3hPIbSC+0ker4JaGON1ZHH6XZhnAOTx4iDcgYtYIWINSJm1OXiZfBG6Yd6&#10;3SUmzzaRCe/cvN+WTjxHv1dxEnsDff4oPitPI/0pSGlGhVkdO8bbm9d495DfMDPo+zG2jsur6vDZ&#10;SN3G2mRuE70loUF22f0mDst7f/URqznUagStV5WmKnrHE2sAaseTMDYFgWwbFd0eEuk86rR79x9h&#10;Q0vQMXjMp1/cQRX3Yrtw5fluRJ6MxtN3z8wMjT+SUyjai9GISAZ8b+YYHVyZMdkByx2Q0xy/G0Yn&#10;94N/84ftxi06jmhtCM46yjXQ3sFjyTAzxBF2ITcJKr2xstsW5glIM3UYeplixlprP333I0RuFtzo&#10;+XQpblQ0mYg6v7ff/hYemw8GEQwsr65wnuh4br3PYHxqzGXPOxol6+jJE5jVwFg54eISfRzTi1HO&#10;sZ7kmNoBDnEvcpJhZxujU4yxVerLLD3uY38nYdK6GlPJ78mLGF6DB/7ex29xsShyH67+jp/DMJx+&#10;adUtqZRmZBgdPRaTqjL2+ZNpQlkiX0eMHcWWXMHzjr5+hRk+XWY4xX4RVZDZah2dcvsrfbEexzWk&#10;WS+rbH6HKRYRp6tOHNxIio69G0XbbHzJnXKc0YLDfP0FgLKRBOJCTQuYcyw93mQHmoP/OPEIk3RZ&#10;IVxD1GZWlVDtrzZEtu3aZUvqqjv1UDLDfrOB3JRhlb8yeaRULvvpDf9lHP3jvmBffbQJPeMs5mef&#10;iuGmlI7L9S3pxyCNsJWM/f64JL3VVaur6qqzntAGKildqBBNCV2eal8aHjyqCdm22yJXZGilnC4Q&#10;BjY5OkfYDJa960iFm0iKa2yg7GlnBw4bdnVl+VHbXINmsD+0X1MH9CZOGt20UaXnjsdYKY3iYWp7&#10;+GSbOHS6rYnHrlDi4UbG7kTuJM/Y0h7P/u/ouQaUePPlF9ul506y/IYWUY19iG3w5OQMpnHo88CT&#10;oQGNuW8jEOElacC2bMCwR9uDRR0RX8J+9HR7iLnbFg6bZ6DhM6+8FmezGzDLMWVYVFpb8IehcfkN&#10;rHWNvm2hvsP+ME6NWe24X/DO+5+0s2fOttfffLFClK68k/g6X3c9MzPMshigBPFAVI1yDekZ85pu&#10;MN1VHseOcIIjOXewe9pMtG13fAAcA6Lh7fvvvd++QAJ0lrjBkI6jm3vwaKM9PzDZzl68jM5D8X+b&#10;yGxzbR5p9DhS3tgEEe9mPYCOdGm8X0xmHhHK8AFuhWbYfg+aMrONY6Gug0nnIBnksTOnmRGvoTye&#10;xwaR5S8bJwa7OYYR9sLSVY6icTxwFJMazA/wax4dGuvvLCE1x5nAdnGU+hIMXslQWg2TKuLxPnq4&#10;fEsAeRWCKxMQW1YILKGXBGMCnof6TFsE6EClnCdFpOyvXn2KfZZlpRYVKurZQ+WyeC/LtL58d1df&#10;TwiLT1hPiKxLn5/203YjdTHOvZ6y31k3tWdYs1vMRCLr28vJAfQ21awQrSWmZPtDuhEmJI/wTWEC&#10;4omEvk/pbhqttMRN/duXvPo+1xhUm0yd36YFCAYA8t5HT/e479nTulbzZnKwjYFhepQWpxlJ0H11&#10;cH7yok8gg6CMrzJIXkfQ7sZEWAY/UmSpGCyrjjrypIOvScKAu08mE8fH33QqKoO8ZoJ2lSKJ8UjT&#10;Eg4J892500My1Oh4Fa9BGkcfJ7DbOsIARIvObZeTGAgfnCU+hBu3LV3vUb6HJDK26Oxm2E0eRA9p&#10;nWkbK5wRV2FpvR6oaAvvXAntsNM7xLnf0e3D+EF8vz249TmONLAcUPXkGXeWrBpd6Rhkk42WoZHH&#10;MGs2WVieb6ywDzHPu7XHRN7TKSsMGV+DRw+cAUdOtp0Hc23l/tU2opoMOXUbO8oRgocNQZvryxOs&#10;9pBgMeb3fLQxdm9jQ3vjyy/jUX9tc7HNP8Zvwukz7bW333ga/QPDr17PzAy3mA2cEZgngIceIpxR&#10;FMmtAwYGUxtBH3Hy3AmO5TzE9yGKzg0YS3aTdPXDbOJOH9JlPB1ztnGN/I8B0CnOqk4TdHyPjYtt&#10;Bsp5ZxBD0E1mrAcOGuK2DkQ3swzXiwlzF4rdKewCFxexZwIhhpEqpzChGdINfTetq6O6TeyWq9cx&#10;4Bw9wZlYGDU7aOPMVuuffMHstYajhyMwzqk2Psv5XDz2AuXsnOkRR5FcN+E5DUmZoYcwhyI0iS0H&#10;zGV4KrdBkLzhu5if0OoYQaBU+sBiepXWASlC7csU91NR1dmNWBEoJLBPdFVeqEZCES1FiCTMg9ym&#10;saE6/rfdfroy+nTW10t0IeDkNlvXjvRPZighFoPMe5dI2UgZao+wHiDaSZDeZZRLuqgIeB8mhlXA&#10;pgbvTFgAF7gyVuxSuhNZLN82Vs1ZOqYhYRups+tN4Omf/Q234TZM2xQSbvGOdNSxKaZaEE63A5Tq&#10;WuXtYEL6nJPt2mDZVY+JzVfMrANtFdIV1zO6rvXJENBV7fn/aWbo+36sbJO7yDodNU+VUUyvPLKI&#10;d6oAeGdaYBM040EEkQIBZmlM3sB4YIwVDqucQWwK91gm3+ck1ix6eH1XrrGb74GDdTB6A/teNznH&#10;Zzk5xLjGPR4S4zr6+RVgMYFxs6uuSKzCF33kIL4F4qQlPevMWdDJ7S7Pt5352+2nf3KtfTq8jC3f&#10;NmEaZvE3+g3MerA/VW0CXHc4+77OufWJKVaXmvWgp2T13pbm9YF6G884rZ08fLEdHYMX3KcdVz9q&#10;gyx5h+bvt6G1BTZYMcAewDaRsAODs2N4c4cPnIOfgHu7bMJuYh0yRtyeATZK3//5X8aC4fHaaPv9&#10;v//m/nj9uptnZobOOIWsLhcZPLh+xTwF4SVclJZHEU2Pnj3ZHt9CicpEpSfleK1g6QkZBHWeu/Qc&#10;DR7AOcNtDtuzGwwHf4FzyFN4GZHhOtUFKRxwmKfKW8M0GvC9Nk+QllG4rqzBkLGr2uRojnFyBwhs&#10;vcUMMaBzSuqMDhOCOXd5qH2GS/j5pQ1srFDeD01znA938yfOc7rlKspeng3Pts1hLO9H3KLHoQCM&#10;nX2ZMLQEOaI8CSNLOi6XwF5hajQ0dNvptCIpRkkuEoeKgFcRXGXif/P4Q2IN9neEFyQv7K78ocGC&#10;RZ/ONvmskhVzq9J6XlLIa0bbEEHCDH7XV/EDEdoU9TR6LZHeNNWoLgNP+J36UiaI6HLNgiVGoKyC&#10;fGNuC7OngXaCWVuPORr5ehSqJiby4/nk2s3Fdnthh9UDrvsJXr65zcQDLGNruM+IlILk3FVXLR+r&#10;oR3UwggcCcsOA3R8uM+mAsuHMFDHxjTpf137O+7+7OCRsciwdv3kRfXVsp88f/I+pXYlPrkv5s3v&#10;5LEF9qNgaup+2Z+MjHHUTI6POJASK09f8pM+VJlST0VzhNjtHjAzjTjqLv4OJ3N2OIm1zXIWnhdm&#10;q8nZGnR6jnCn45zO2uKEyi5S/AaSIIjeZgjpOjxzyGHEVkUGheTGzvLe6Mk2iN/IRKmMtQjfcAot&#10;BZTuQ/cIRKO82+U88rGx3fb3fu877dTwY8L1zrM0HsJF3HEYIWVDvwlZSlv1pO1hhgEChT3gjPDS&#10;wgZ6wHNx8LC6Qr6GXp+dl93bt9sKcXEmGUvN9sc8B89mD+7aiXftUT2qgTnvjnKK5irOfl/ndNML&#10;z7UtdJNHDs223/zNNzgizEkWjgTPLQ+3M+cuBuxfdz0zMwyl5XgVwN7DHMYW4TLerXMdJcxwSP/I&#10;6Qttl+Xl2KGTzPyrbRNgjgHpAW3QEGFFCDfcz58/306zhF1lWjAGyhjLpXjLwJOGUBeNa0Yq3BKn&#10;Bhk8l9trW2O4Fx9ttxcRmzGNmWYwp8emmS2YVljubtHExETw9IM++QgOvo4UOn+bkyfHTmIdf4wY&#10;uYjWMMQHc++wawwgD19om+NnWcJhqQ9TU/ewpwQDQWvM3TO1Ooonk6ydPYmlX7KVtAd4QBSpKHTA&#10;Twm0WCi/w1REYJlpIXlmXZE7T4Qp780rwvFTogpf8H3SKnVaDe+DxUX0wivPeWI+r2Qrii5p1Wcp&#10;u8tveSZJLd7wnTKrwv3/aVD6CQ5YW+6V+M2fAvbY8Wfz6vpqm3nxMPadEKd6ZAsAVkPobq/eWmp/&#10;/JeEAuVE0AHOER/iGBXWnsx37j4LIYimOBx3WXDborQlxXT9SIvzr2Dc8fz0z8bozk12WClIFUmR&#10;Enht3vQ95fHJYxOEv+7XYdrUnP4V08mj7nnemclCujQ+kwFlAk1p4mExxIxhJE7Hsj5djYC0xrFn&#10;nP13X1k/Mcn4fGcT+g2s9MnlsasucB3lIEfkWB6imnq0+BC3dziyQO2zBX1wxCFmYyv4A3j0mCUq&#10;JmmD0zjWYLPEU2XsQ7Rt8H8NddHm1GnoaQLGWmNdgbcYFTky9LEFfSjTj0D7A8tz7crRsfY7b19o&#10;M5wl3ts5Q/uwbwTwiRMk06eNGyyVtzir3jj5dPMuO9k3cLaCCc/GCXaCRwlBSvDNvSUsU5BY9+7f&#10;bYexJR5m2b+JDnCDky17OBkZ4JzysGVCP4PUPTKAPfFDzlAvV3CqsecvwWdG2vkLk+3Cxefap9fm&#10;2nGi4R07e+apkcvQ/HuvZ2aGykYOvsxCahtm1te+DKENHjTVjl04z1r+QGKzDkzMwtOwYRrgvCHT&#10;VDkOwNQyEsVWXOoY6e4QjhCUspA5KbuWUyKXR3XENZ01xqMFZQ7jI09mt42l/MLDtbbADDgEcAcw&#10;EB2BEe4C0FUkRevKQlukROx/78c/4TzsVXbj8cry2Y128NJ32iZlvf/RDYII3Whzk+g6pk612XPf&#10;om/H0hb5wbAeMpwRtRlM+0ry8F5CLNkvrCE0EbrgL0SbpWGH7kUDed5LVln+pARe0t+yj5NgrKik&#10;njAoX0cytU7S5W3l9C4nXvjzX080jo1Vdq1J+vyzjHpRafXtlDanBL47SaVLWIzDBqSw5C3GzZsw&#10;HvWiMpfq8xanBeau30MNMdi+dYWD9DsauaPWYEw81/p//Ol77c+/WMB4FmkBiXCvQXhI8nH2ENjY&#10;CAGQivKxmjQu/4VT5l5mXynJ1zHBrpnAS/0WfWEDIWMkvnL1O779JGP5PTx8HzbDv0hB1hHpjQ/P&#10;6ruf0kxbf8ExKk77+c5Za/9kANynjd7bODUGuU/rSIOkxAcxARwvfLX+LH2faljPPAPn9L/T26fN&#10;1gl+up0Kp0pp2O3eu/9h+/LnP+L0FRsPLHcPnYNWMJ6+deNm+/SDd7EtZCNx9nQ7hEehwWkCgiFR&#10;yedihENo2DZ9gn1eDkDQ+Vh3hW6pN8zeDvMxbhCmOmNsPl4+NcsmBnpHA8rbTtJtIq26YsgGG33y&#10;PPMoq7gxaGxq7Ey7dJ4Yx/gOuHXzepvnzPTm0lQ7i4mMIXgPYW84isS5hZ/KPaxChuAhesBRJ5hB&#10;gvYTT5xWj1PPxu27benjq23m/OW2Q2we4bCxgWkNJ1Sef/UieZ7temZmuOOAS5iOsJgLkjkpjXAG&#10;+PDpE20KR6tsYmX2GMI2aY3GrzIw42xKDGCHJJIoWebwvs4PUOSOYBA5htRgrNsR1v/ORAkI5BaZ&#10;4hEYpDGmwN9EGTR9+CjMd7DdevwARwsYdrOkHeCQ9iAS6jj6Ek+YRHcHkJTo9JH4Ma7vZ06ew+3T&#10;RV4fbUsQ4dxDDrBjU3Xi0qvUywY/M+JDl3SURcvoGrEg4rXFtiuJFYFkScx96QOtx6alZ0GCkFSk&#10;nHqXoRN3umeyadNEgnB5KEgkjUjd5HWJ7Z9EVUUw8D6rEus7mao+83Rty0Mv30mktqX73b/Kd5Kp&#10;DhdKHaGaMm30dTG4nvSqwKovfQyyVxsdq97d1jbS9zJea/7NO1+0YwevtMvHUb5vLqO3GW0//NmX&#10;7QfvXkf6Ps0uIRYD2JJtDkzRb7yeKyXbJcqtSaKDnnDrWhRO0v1K6wGjTCpt7rotoIVd6TCfJK+R&#10;I1nPy5wsAsKOWVmAdZslsKwCsyTdf256KwT/qScpOtin7fyleOnDV/6ff/ap//jbhvO7RH+YDbq6&#10;2IV0Y5VikyvfqQbc2EnfTOZzK6yP6YycpsNcbfCymUJUyEWkwBHO4q8xId2ZW25Tc6zATk0ilbOT&#10;PI27NQSRefyM3sR70eiZl9qGDlYg5k3as+omJAbMmxpNAw9FgWquy2P7WQxygM1IHQVPskP83ElO&#10;kGHJYTjhAfBVCVYzN73ei2WuhOIoGPqcmDjT1sbmEWCmMJvBznBiuS1cfcBEeqOdPT7cvokJzCg6&#10;z+2HD2CESI34v3RlmbOCsSqhHPkMINh0JxwQDCJ4bc9hirMKPuKicAvV1zKuxIYRyo6dOvtPA8hn&#10;uJ6ZGa5jyKkzBY9SeQBHtzQixkHW6KeJpzGAvmIT6/ZhvuXc6yAqG0UoOSE8jJwNTzpBB3Tfo6nN&#10;JEbTU2OI2jDDNRS9YzAlmaLGkhswyzjDBBHk80p6uziXXCSY1C++vN1ucQB9G/HeM4gzBCHflCnC&#10;TMV4t/4jnYlEWJy/8r3fQ7fxmLow2B4jOBBnLXV//9r3/06bxtp+lOcjsycYoOnMjoPMZhrxDABt&#10;Z7NYslOcn0hwfpOuu+2kOjMKbeoOh6t04mpv9uF9lyh5HUSRK88ssxeDuDdBkYJvixB6ou7YZUfQ&#10;KtPJb176q4cdCzNHLddSdBiyZfb3ZU9YoS8zk/s6hFy1FgF37ZD4kVz69pQ09CRdbThAJPiKm8ZZ&#10;wDI7KX/5y/vtyOyldphd42t3Hrc/f+ca+uSX29Sx5zgjfiCng2LCRO+077Q061YqqItfHQzSJiXt&#10;jvH1adMnrzxQOjKZm0j203GoSSQR05Kw4NIzOIdoO5t7joWDZz2VLviT9AFbTVaZADoYUXmWrCYz&#10;G4XJMHzvXNwv8ntGmDoYn/JUXQ0vT/FOS17gapa7llXl+CPowdXDuHR1TqYyavPyTbYd1rkDMDE9&#10;xiPascr5Bs52D7YZ4n7MoJ8bP3WhrY9g4vLiWxg040YP3eHsCiexTl2BRlgN0XhDPqwjxe2gUx8Y&#10;xUs4Er398dRQbQh6nr3wNLFNPFKHnu8Ubvv0kbq75e6wXArGp2d0T6Uo8foXR8Gqvsg/bvjRl9qj&#10;Rx+jl7zEMhafBIPz7eHEYjvo5LiB4TeuyNRFlq4RPghvgFNkc3UX6XBQ3sAYePRWjzw45UuAM8VY&#10;QSbXWMSW8uTZi23i4NF/XFD8+v+fmRmusnbfgkPraXpImyN6ppiaWYAzkbt6lmaNH3sk2rWVHWc2&#10;MWBaZxHDYVkcjcPWCK8aI/x29TIKAU1ysNzoZ+5m2RG9aGxBLEbiW8c9lzFwtTPcRsdxd36tfXmd&#10;nWoGf5RD23AyjhkBf+yphtlUGVICpT0u5ZXw9tgImTz9IuI9SlcIbZNl9TpMfIiTLicuvQyT7Gys&#10;up3OtrNEC0RKEVev2BCqvIq2ihgxlyFFEYvk0jEYByDMsEfkuvf/niDUHVY+mY/MyneSgkzM308I&#10;2GfhYH7J5HpGZvn8DckoQqVil8hW9y4PQqCm6/M4gflb4Pq9/z99C++s3ckwkC6RbKBvm5n39Vg2&#10;OgynSDhLyuhwyJuJC6izU//lnYX2zkf329svn29/8uc/Ybky0F5EjTLAKkLpYVCTLCT+HaTvqAFo&#10;hh8ZiYsf60tz7WeWjZ1k2D/v+mL/w+ICq3roGiRQ4qtGhybzSkIsaJu2qyeASUUZpyrGpaCDvl9k&#10;9TdMtsoN47Y6MqSO/HAowH3exf9j6iw4VWeSJM/75XLSyMBIV82X0VlCXf0YpjE0SaYbM5cwQzvo&#10;5N/VY4dVUVHQ8AQ+/xAQpk/h7MQTJOzcr3J6a5RnE7PYD5LnMLQx6FFWJnyZwC5mN9rhDoxi/KyX&#10;GtVECDK6WIsJjZuG5FNKdUc5brtwJHvpNK7+EWx2OEqrWzE3ztI/2iK1aFSz67K2Y/uRDmfOobIk&#10;3AQrhXXM3qaHH+I4AufPmNhtXyXELBYkg0iEutuLSRsWJJFcwTWDWlmaYzUE410HFiscpz1CWJE9&#10;zPqy6YpjhxWO3T536lwHyWf7emZmuIihbALL0NEMgA1jp2oZZezdm7eRCJXMRF4GDMA5uJg5I3YD&#10;Dmz8DhGrd4oD2eND6AAAssg3hu3hKIxvexQCicgLgNkVw9Q5+kgDP23C5DiuGKekj9hNUiIcMRYD&#10;Zjwe91rS6RpL52He2xkt3TX5UMqUPEMauviPNpB3PB2DaY5jX3j+GMp8BNltdB0bu9gw0WbHnAVy&#10;BlzEcxct9n6014EJQySdDCwEFIL1QT0TYXo3Uz0TkXiERzEqqaycXPqgnglPkIeZzToSESyI5NVL&#10;NqkizyP19QVKA2FOtCX6N/NYXyFM9b/ymNudRynLnXk3tWxY+sC38A+De6qMNNyG8E5ZLruDPrM1&#10;VJvXfCT8BHwCflsTBKXnuOOnH7FU4dnbL5xlUwrbsq0FdIiOG8tDGIbyRa9CSP2phvbUTFH3tpbJ&#10;UML6FSZpNwVl9+dutPmEnCyKjiZ9+B0dcohqHISTu842PpCoegID+yLcioytwN+JNpeUFibz9ret&#10;7dJnwrExBXfRuNJSL/VUH2V0lSdB1Pyjzh3xnr9eMi8dYHJXW6yy61Pa1k8e0pptpj05dUI9FZrD&#10;45b0nSLWdvAjihXFQ+h0G2uPBFISVTLJiwePmZhKZ7sFDSxiuD11jLPjvNqGhoxZJEQDJWEAcYib&#10;2hjuspSdgVFeOsESWaEFaa2kP93823rhoeQPvAIP+k7lClUuYMbHD7WD2DHuDK2xafMQLovnmke3&#10;cAN2Gzds/ORUGfIQUiP9c3OVvgop6RIfPSWFghcbCDh7h0+26Rcut01M7YTn4qNVdNcHcTrxbBsn&#10;ttbrmZjh3Pbef/Xf/I//N41Ty1SEalwNJydtDbc42qN3GeEc9+wMuksPJbMlOMxVGqcH/lGcuJ7w&#10;kL5GupQzhe5iFADtAPQo41NmId24LrjQL66wOzTIUvbqo13MMpbY/eLgMhspLpu3AdiwSwQZCHmd&#10;kRmmtCNoJ2F1mJnAQpnJnWXoNgN/7sBE+96rp9v921+2W3jUGUKPoU88R28MRpwBRhfjUtrLc5se&#10;W0qMCGwejeMhI9IN/hh2kAoU25gojNBmccE0BkdyVvVkwGicE/jcHXjggBQcoqS1vrMcXZ4bVCn3&#10;IMAISGxMavujyyV9Naqrs1y/RRS9iet9WmT0dI1u33fVyaqygAC89wijhLmlLRbSuIxjkzqGbSv5&#10;cu/ZbOo0No0nb4xcZ1RCvRVJROusAGTYvjO9+kLzGxRK5jqM7nYLw/pdpJFBNk8eLSy21zmVcOzU&#10;6fb5F58B07F26sx5fErewm0U+ioP4CMZ7Qg/pPzAEnhPkK7gSt3AQmW07uRVwbgxZ7hYz6HL1NYY&#10;E9s0irplXZMRYUAeYe/9CCoZQ0DISIRroK0qBHgHZnyEvXD0Y9+yyaHBMHXJwPTJqc2pKw7jQus7&#10;UXWPdnkJVs+4GwZBl2+pmzPvMjDzpx3A1PsaayZL4GZdO0jJbgy64goOiQ800PCdnoDa5pnpbJ/t&#10;17HImOFc+fOoXcJpMkaruOMXxxwn+3rxEkfgMGr/i3duspriRArqpc2JIvUh9W7Qpqs36WHQCZ9K&#10;tendQlLXKYN2tdo9ugFimpLrahWY+CnQ+AZL8Mt4xzlNjGWP1kpZERqkP+Bn/4O0mVz4zSvDxt5h&#10;s8PKJ8HZHfqzP4CM+QAAIABJREFUzhnpbZfo7Cyr80MuAtfITZotNt5UJQ0RomPDUzIyZcZFXov6&#10;s61B89uH8I/5G99tExfPtUXapipiAQfRZy+/TKq/3vVszHBh/Q8e4HxBjxU1J9IoCYTObhsalIEZ&#10;mQLAENMOjeaOzYeaEd3qXkCp+8v5jbbE4F45MtTOccbwGCYvo9gnDbODNEJaT3koKcgQM3NR1xDu&#10;hwYwuL5zj6M91663+4QT2CXehpHbAFuMNvewCTD4/B76P4Hl7KXbeschG9/eOIM6q3Grey5NCXD+&#10;3e6xvP7s3sNItysAcZwR25BAnLldBgB2YJ+Zzft1mKPio/rMDV5IMF5b/N6GYEVI6UY9p0xF/acM&#10;Wpxlvogtohfq17z3t+eu8wdFrSEFu6aboP3r3ItbbAvFbsxLHSm8IhK6Cn5XWNBK7Cx1VbbFrO1y&#10;HY1FCB3L9cDBg/vYy4bxbItMtEdPIxs8H/PQPYk2qG9MGPFjBd3DBO3TZHzdUw2UrzS6Sh9HgJNy&#10;zRqmD5HeuTd4u0vLMQNCgQsDSB0jWBggsKOo32pLnANfQJ88zRFNz8POYV+2gbuoIXcxwWrbK0Ox&#10;zTJWNUQypDWZupMjxKoRv3pl7RJXrdsJlPYJS42x9oznwjlXp1Jxb9N7KRApaUPg+5w+KOVZj0S+&#10;6bE17j1d6L14PMkEHns46h6nLid72+Q5J3WcMqHRMDcYoxMf986fPpfh6ThBJyHWpd8Eg5SLF2PA&#10;TaanACGeOelukm4CBqSxsIxOBwPa09omoa+zBceuBI+qz6VrGDFpPBGiJB2dOyerbJNlLXrMbXgd&#10;5rMBTGAig5ox1aohTCsUKq2orvKXwb2oEUltAIcnMpqoXMRjJdEunejvhqPWIDsrjzGR4xjdCH3K&#10;hE7q6AjNw69IhKVyYgDBRXDJnWWY/zhG4AacmsZ71NjONMczV+g3XtPxzL3Aia8tDK2hfEsClkTM&#10;pD5XNAo8mvO5XHPVuc5JtIvf/1vt0G+81VYRAjTTWuS45w5wPPfqS0VsRTrP9P8zMcMvCej0AGes&#10;A8x6Kk+zkSIGudSh0xsQzBhEPcyAOIjK6BJhlokAe4Al7GPE8Y84f3x7cb2dnt1ul4+Nt5dOTLYT&#10;2Biym0JixXEGTAR0FoTM7q0Mti+Il/E+sRuusiO2y66vUbrU5bnicCd3OEsEkJ0HgyCyxqCa5Mip&#10;HWjbqoidBRN54kEDAiFKZnv3/kr7fJ4QlrFZEpi0wVmJ/HrNCCLIOdSbCE6APfCoJLY9dYoc9ZHg&#10;nDuVSDXDUceVCF7OoBKyy/NSzsHwuyWmXbVFmM5n6efsx3Ihl03HfsrZtQhbBBPUzrx67ahZ16OF&#10;tWxkLJj9JTJ/m5fugjwujSFE25f6bBOFA6O2pBTJBSPUVCI6Nfudo3S0B6Y7xAF/3e1L6OqGLbMU&#10;4T4wXRGXjqL0i+jyepD1TdwnaQSsqYXtcLMLAhUHBoc8joUEjnQ/5LJtEbg606BT0nRCOOwitet1&#10;iIeMKwW4axngo3/2+DN1G5zIrqjfdbxzxjgEU5Kw47DLqkEGriS+va3NaE1K9kfINmBpLdmdRAUk&#10;+pl/CGcFdI4qaR+bDAYWGsS3XyEcGivbh6urOLB1q416HWvrc4IzjrTtsy/WJJ54r6szpZYsuLM0&#10;djKVvdIH8hk8zfoCjsBDWIizSILLpmKzQP3esvlZEUBPiuuWo24e3whVLhYRv/wQvdvQAoxwGLqj&#10;jewWG8/G9ihVRopxnNMaBW8YM/00KJT0JVxkmYlPQltki87MaJaEGHsDa22CZfXzhNFg7UZiV3r2&#10;2QnI9oG50jF5yvUZbYeTPmZpvQEt7TCQFJuQHUNIomtMtkusBrZwubeCvfLjeUywmESM8e1Gm5sk&#10;gwhHO6hYMArCzpHTNpdOtue//+12+LU327IR+WiXnu/nHhIa4ORZG/rXvp6JGf7yo8+xEl9FImNZ&#10;4wAoQYjpdHZAYDFoa+gCZtkddvbWRCYzj0iljkpm5I4S0/9DlhkL99ba53cW28+QDM8cHMNhA7vL&#10;LplpDSiS85SLSBJXFzbb3UfbLLWpbxgXXM4MIJS6D9MVgghcanJ8JRLqKlfpzneUx8A4uAp6SjW6&#10;IhIv1kGyazAFGXBcmotQbK5kGSBTFE1kAErDcl4yuRwrhhPO0DGjShp7OTOQVuZhZpdoReDqX0q6&#10;Kpw0rTVUHYETiFQec5S8RCpSSOBCMUy1+ugIJ29xuPxwKCzXuoRDzxxsS+kALZ93mjRFX6YerJBd&#10;5qJLLCPhAYn03x31yH+822MmXnenknITr1ZqlQFAp70+LGVLXMLIb7ofXRPps6hBd0Wr+O15WfcF&#10;S2qIJ2TKgi6CJ5GmSOby0UJAr8DSvjn2mms4IVlmbNjss0PhhEc5/Ax0xA4zlR9EhyoFkTYQL0Il&#10;s9D1XZyABsbFxAR9XeJYQBw1gZdhK/sxDT4oFdmG6kUnJZmuG5TkFlZOKIV7gaGvbauTmxzbdij9&#10;8My8MbB3XAIrGZ7tt43CwlTgd+p2kqQd9MeFR9zPiTVpG0ttQgJsKTxQm/AszLa+9DZ/W9mF5vAD&#10;aqIYgTtX2I7s9MPkoe/YF9ZoInUvt3N4lz5zGN39gM6QXVizimHJLn3oZ9TVwgiqjEMctdXWcx3D&#10;aPcT4vgkIGFyg643WeKv4uhh2zQHCTXw2mtthDDBi19ea1sP7kOTRFm0/dAobLcNE0Du8re/2068&#10;/VIbwGn0Gi733IlXKnyMN+8VvOa/cJFQnH+D62uZ4e3l7b3//n/63xFxAbw4lUGiJqUmsRSgS7jq&#10;07bxQDGCTi0UCXgqkLM0QcbAH/MW/jwd8phzyw8WHrePH2gbr80hUh4dFuAuU4y7vEkHdzShAahZ&#10;DNlp6lSXZ9gBZ06904ShAehNZlN1IEoLtjWSCekVMEQ80Jh8Lil9B9IoSULskfKRVNRBycINYJQ+&#10;ghXOcoMs5yIhicSMZOlG/F0QL+mgNleKeXVI6nsnDOungHgE59W+kjz5qxBrLQKSLiRokb/q84fv&#10;bV3u9vNRcD2yIp5LIjIK6y/mXWNRbS3mw71jl4UfDIfCZJjDIPQoRrQ7yw9ZmmHfBSPPpWO6aRzv&#10;ekjfScc8wHnLZRBjlcP7lBHJjKTqeFRb6AZefZdu5Y3KJ2Fl+qK92m/aLhldmD5vlMr3NnA+imeV&#10;caLMbyN9GIBeFcAGzn1nMQ52N1qnG4N4NR6dOSybDFQiWUnuATTFWaQXbclY8SyrlP6xWCjX5UUg&#10;Tb46TvckTSa9KqKK1G+g6foy0meeIbl47e8c81M8NXP65uRoWk1UwKWUm/Hl4/MOZjn5U1wi7bFU&#10;80tKkeDqQY2xTSatgqMTgoy0S5gJVR187PqMhsg4y0hlZqZ1pWTjpBoLFV92VPEgFWr756kxp+oE&#10;a0o9Scg/20+rXYVh9nL2gEKMfUWq5r22ubdv38E93y9wmfUFsY7wBMUplu9/7zvtzddfYsOS2CNn&#10;Tjj46QsGduAeO93ofVY4dbKOymGDHemhDUxvXrzQRvCHujVP2FN0rnMPF9oHH3wcV4DT0NDD+Qft&#10;GzsEkwOPxsEx1VA6k32I3eQ0Z61nj5wg5N9f//paZnh/brXdwqRFBiZjUMzOTOoQZRCcPRh8nqmD&#10;GtGY0IFjoCWXDGyHRG7Lhzmo68ARw57KWsL2baOf6Y018fRIDZC9AylyZPC8gu5BJr/5D1MakUop&#10;1YhdSqgui6xcSUdkKyJwRnUAHGgfJtIdOSPO86IeS1iQaxC2dsbdoUwg7hCcgwjUCztSRz/713OX&#10;OpbtwJRuVTgUexVMxaxSS+D2BE72LmXlu4jALooyfouEXvan/svPIgiJy3vR2n56330nl7AXZj0Y&#10;baM5SOPIRcKmvcrPSws32+JNfMcRj2aAqGibzNwj9HlED+BungFzc7g7H28kFL+H7kexKZIqk4tu&#10;oEbwerxy70t0XqwWTl/EXAPX8iR2klOyMqqhQc4dFElPP3TE2WEjDi8j1z/Ew8pRdF9uchDMi1NN&#10;q3eusdkCTAlYtELMmsPn3qBuWpyxEYXpo8vKYFyAVIyEPosvjn2wRiAEzAUxvwvu5AF/M7l3V931&#10;6UQ3pbEnl/Wkrq58/WomD7+DV/xyiV16NH6rE3cczMXzSO+ZSCgb5qk+rCRYyxRvCn/lSBUOICif&#10;pie8qG11bDu88bnQVB9uS7P8Ny+TXMxTeKZKy3HPrnKaSjoKVd88RoygHfTzMsthbWytSwbOakIY&#10;BY7gyMjWWhvFS83FS8Qe8p0LP8q9wabYH/7hn7b3Pv5YU0Ps7dEVs+H54PYDAlJNtCsvnUPo4ERS&#10;aKgCQt25eb391TsEheP9Ky9fQWeNPpfVwyrtmSCapTbBd7BK+MHHn7VP8UYzQHkH2He49Sd/ipPu&#10;gfZ3/tP/hDPKCFL2hY7ru/Dy88/mlMHuffX6WmY4x5GYR8u4ARKgnUhfgCyEY1EfEd2ZccPdU88U&#10;qkgW4BkoAV9oFMkEmyQZmzNb2S6xKyhTU5GdpSKpHSRSlRKWEkJsIgdlyRw7JJDJyVjKvkvWYT0y&#10;BTGDj7MZfyqyYx4hIxYC5rddIlR3uaCT6ZlAxlKH4rNIy/MO9ff7Yqq+LIsoQujKtq37szxlMjXb&#10;655Rl+RWhNgToC3bb1voQWSv9tl339Wk8qTNJim0rrKztNpvSxFewcOiUmIue69A06fXHGloh9AM&#10;S0RJA9kPH8NcgiiBK+jaPH+6t3KnbRC2YZB4GYNI/st4KJlFSptkB/0hBrKePR7B8a72pobqVMpb&#10;mrtGmdij4SBgeAodLScKnCwm0Au5X/kI7yiGoRwdnyYkxHWkEkK1QlkTmF7BF9skx8i20BGPYNd6&#10;+MQSDPEjdpQfEk72pTaK4fZjRCo3aOJbscONjJ+sIAyk+roPLXVY6btwd2KSUfIgOMDoCOsuT+X0&#10;nRn6hzXR+K7GrHAoUO0qCbPKGPiOD2XuS/mpJ0DnnWNT+GwbinFVm7qiqi3+6HDUW+lMHKjJbj9l&#10;X/1+/yobtYQGgjn86yYC8SBlFty071WDqeNjk5q6N6/KBGof/OJbvecQq4dpTp2cPgwuoC+WJ6yx&#10;YfOTn77XPv30FivEMbzJrzKxYa4GTV+99aB9ev12u/jCafBfocmaWfIi+f+f/+Kftz/+kz9rb735&#10;dnseJ7CzTHa72KBuUiZmhjC3x+0Hf/7j9gkM9hgrt1MwyBNYcDxW30tEP3Y+2xDL9T02CvXOPQxe&#10;nHzhxX7AaPVf7/paZuhS9jFL4F1mtiikAU0koOh7ivFkSQXiZ3eTGV33/U5CMqMYkWZAHEj0BDJB&#10;KNGlloGnJchipqZB+kTCc6Z0BGycQ5FlbEapYyDeu8xBR6GMvM94SJTZ1XwiZRC5Ph4cz7LEPwYk&#10;zRMxu3RpIf+F/5iguFfK9rYQ6wkCWmyhvTm9lwgtQELg6up2idJhk63r2vCkXZWuLz9FpR19TdYb&#10;Vqo0YQmdpPwrUozpyWDK9CsfJyhhUBtJVXIxACUDRL30aQDpPPo6QD5KxR70d5d0Byl/AwNZx2/j&#10;IVHM7l5vJ18+iD4fw3WWNqvzd4mgdgQnJTcTwvUIRyUf3rjfVlnGHjl7OcvabXYzD8DsVjkLuzbP&#10;sUgch85ic7rMcgqr2Hbw2Gk2xQY5P7DeNnHOO8W7Ue3fVJfgkm0Tb0Jujs2iS9q4y4IPxuxJog3w&#10;SgnItg7D9Zzs1Hpl6nOchZd9zFU4EziDc45ZDx9XHYUTNYY94TsAxQLMT+oU1Zdn0fU25XRZ9+95&#10;ECab9FWXSfo6i/F1NEQ5kTcd4769GcuqM2jPbeGVz+uzz5btU56lwtRS+Lz/s7vJq+BPWtUVbFrd&#10;qg1huqN6q5b6CiWe7ggGFc2LJyBWNmE4dXL2wGA7jjdX4h2SB9MddH4PmCxv3SV2M2eCl9QBEkJW&#10;Mj5yiBDDSPjS/iZ7AesIViN4w3fHfYxTMS+/8o322uuvA8chdoJXotLaAoaaTK2wYlwhbvIjpM4z&#10;TMRH8XM4pONX7IPP4x1rSB04qxEd2T5ij+H0C5ee9PdvcPe1zPDOw8flRkvu5sBE/gKameHk9DJJ&#10;pMNAmCcoTiVCpT6Jv86uZoTznCCsZWLCLqFaJONguFe7iwlO4jptuv+KCpjqBpC369yuIygD9SFD&#10;ype7S7Gz6p/5PAyoED53HaJkNu2A47N0xNaZ3n/9d552JSRvffocfb4UVQXltiukq7meFEFUeRKo&#10;LbDWUvR3de+3qquLFH1L00LbJdhthyDkr0qqlqQml1t+kyiM029/k15CU0D1XHn/Ls+Bs+dQXQqV&#10;HhI0wDZwFF3c0uYdfOGtYMqJQS670dqH6gdGw3QdCmj3OMqYLbszuMURRgrzs4dkOISyfv0xPvM8&#10;eQTC77gcpgYnO+PWKK3tqPBmp3YA556DeClSjzwGk9KhB/uV6au6YLHDHc4JGODDubtZZuorZfH+&#10;AxT9Z7Gw8JREQUt9mOZZ7mk+sRwIFAQMZQq8QDS/n772X/VczTIzowhX85LeZ09lM+n+7w7mjlUH&#10;+aS3LpegVleT0pPVhUW57K6lZ41zr3OscqqVaW3KqnKq/eaty2b29/WkSxssopY0tEuc9vfwsj/Q&#10;KqqPqLbweK0+FtZSm2nkUTozizQpLcoohhn/gdWF9txFothNMrasIty5n5zEu/0ZArpjW7pkyFjM&#10;oNYR7Qxd+sY3vtGuwKTcHFvDZOva5zc08W0zrBieO3WeSXM2q8LPvvgyQ3T0JEzOnWP2KEYY/9ev&#10;XGlbd1mxsLewhv56mFMmZ19/uV166xsErEK1gFC0gR3l6CTnkM+e+wddb/9GX7+WGc4v7/ze//C/&#10;/ss4Zt1zg4HpN5sAAE1pQmKLCYe8EQySL2lLJZCNYJfB6JaLIlV2gZ0uJHBfRUqEqSEp7rFTOIQi&#10;dxqmaPlbFKYXKHc+pd7oO5AEDOiudDSgD0PSqn+MjkZkpMyMOfXk24r2saHg0y9Vn4ZWGIgD3WF4&#10;SbIWRrkUGsTyIl282FBfPSk5I3V3SYKD/DlhhAnLrFJGsbH6DcBM3yFq5AOry7N6WD0gnxOECVMH&#10;5bpUEqZdPS7Bk8N8SrHMkn1TUqb50vYkyk3sMPnkV3Zx2allI2mUo1qHjxG0G3XHKBspGo/rp3II&#10;B51D2yfYqcPxhofokRxnkAaHcIY7aKxqGOEaTG0Lu9DGca5N3LAP4knI3fkVlwuMsTqgARwAbBCF&#10;zeXxMO3e0KiYmG2b2IseOgaDQ8k+zg7lyPTREKaH//fQT2kMfginGlsQmCcY9h1mdEAU1oKk8LHr&#10;Z0SqAKng1sHVt08uYOcYkzPwzr1A8dPBtQcmj2oEu9ckMq3jYZJieFWlY12XI9unB97iA78z+ffr&#10;+C6lX8V464GvsxLr2l84Sp32oxvTNK1j3BlbCYCrr6fvUxKZhz7lWGgqk7YweYERTWJbuOdqzh5a&#10;KP/VBg2TC6mrHEaEpe14vNRg1I0EL14PsUTdxEGzBV6+zMbH2D1ikSMZ4hfxzddeb//57//ddpoY&#10;5VooTBMc/tW33mp37uJoBV3gODaFY8uj7Tg7xCcIw7GhIEXj3DTZQoq89sWXWUm+8tbb+MtEX8gq&#10;5igx18+9+UqbOnMGvMLqAfOwDfpx7PhZ/BQc+WcBwN/w+rXMEDc8f7gK8jvbDoGQseETig6qy1QR&#10;oRsDl70hRlLIEDX31Su1M55SUgDK+y0AbVINLJxvfG6ITlFL2zkJH/Nd0ZsjRBoJgE4uqzNdM1gy&#10;PurO0nxfKlQpW8hUTK1kniAXVzGruu/hFKTiejpN/zsIaNm2Sl1j2mR6X9Qnv58qI/pH4bKPqPQr&#10;hFJbKIkTkwmjSKXqLUZVphZFKNWqNCywsyd9W1OH1YS5Svz+8B/lUJcS35P8XfPErjx80v7aOnGy&#10;YgKwHsYEC0GWqXgDn5pqIyxxBjw/zsTnedMBAnzNzBxPcCAd9k6fPB9ERj2MG7YTcRe/jBeaAfxC&#10;Hpg9jk9JmCdLoOkjjJ7SO/04Mn0EJjnOwopdS4zuxw8cCVPwDPv0GeqE8a6jD5k8pNG8kdzANAhu&#10;cHIap7EvBfd2MZs4cARpBqlTqSuylqqXjI5sR0gU+QZC+8NV4+KQCqPs3DJOxbIcI2FUzKIDKb+f&#10;vE36jEO+unsFgZrwHCtxpgexvzu+1IG+yjaJlzAPdokfHd5Ubba5qyTjbNvq8rs8v0gLNZZhbv3E&#10;3OczXZ53uJhyOlwJfPp+lGSoTnYCXZvWFeJV7ALB0SGEDTc6qq2cWnK2WSdukeZwh5n08CY9CCNc&#10;xkB67sFyGOqrL7/aTrNhZoXix/OXnscw+zSbX0idSPgbzOyrTIL3sEuewyh+gElz+NAZ9H5ssDFR&#10;TuHBem2VMKPobBD2sgrRAYxOnw9c5Kw1DHuCDbUpArxpG6JHeu0+PT1z+gixV/4/Xr+WGQpsZ4gR&#10;ELrCEioRFmAzU3VDFaGNNDUI/tjDawbxQzhepGW9Rrk515wcLnbYNOHZrk4TYGyDisTY/Q0jCQxA&#10;iDmWh2yuxJKg0D3TkzBlKJYCMxxC+lQydAklw5RpxN+iCNJhke3MUt3fmfa4ct8haIeM9rOWs7Q/&#10;HfK3aSUuy6zyu8wW8ARxUxzlPU0tXTVRovO3xwCnfXzkT9UEK3hyFdNz9vcZuey6VfvTsbCcpwjT&#10;luVf15cwS5NaOv98Himyv3zsAHas/SkWTzFOTyx1QVDtLDMJ6ciC1CykuGeTRB3dnsfzjIztSoFN&#10;D/wXugMvl/HwfUwyyDqI30l3jW2DplASuaFkRWBPv+wQ88Y8Gk2pi9L5xjYSpI51tVsd1nAd42tD&#10;A6wwHggwObGyq4KQLkE3pFFycWw9g6KZUClxCixONAWHvvvCNeocJ3Lb2b2wj7mC03U5Tv1EmXjF&#10;vqiByfMwok7K6tOFMWWToMqRP/Xv6vx4X435eUc7MmT+V0NZzeD/1J9f1Q6ZpSOXJlCPX6HPesDv&#10;KqvaRkqehyE+tXFkq7SNTGf4p5AyzRJ5nNNCBn7aY2Xm6ZbMA+mbZQBn/nMRPYDZ04unj7TD06wW&#10;YIbCfgETmg0k9nN4rjp0qML66lNgBDf84/gWXIHxzd9ewtHq54TguI9u8XGb55jmGvrkbU+9oPOb&#10;glkePzLbzlL28+dPtgP8nphiOUwIkRF2uBeXF8MnxsEvddMzhCT1zDJN4pQNukcm2kOnzvfDKdD+&#10;RtevZYZCfIQ1cLau+REJ0SWtg62Bs/SiIa7zHID1LKsIMoOh5Umi0sms1rAd0jhUvVIdVKcMZh+1&#10;Qvoj0++gy+MRDHP1QqHFxSZGviMQi+ecRQiJXmaq1JjgTBkrGam2gS6zeYZBdxwkiGDm6WbtMAQ/&#10;4ls3fdsX08hYMqGKUKYJk/AB30GmJOoQziQdvFOecLBs0lgEdYc5dVcpygULI+YlfDKLdwRnlaZP&#10;HfVV5RciFyLaoidXNaeYZW8/V22vCnIGND2jyI5Q+jYb9rRnjFEH5FSNJdJXflqPu/pSQpUCI+Kk&#10;gMvpLfSJA3gX95D8gAEnYIi7LIM0JJdwtgDCEOqPMHoLcunu2PFRX+nkEoYoIwR/djxtwnh6WiUm&#10;1IzDjq6f0CfKrBRONPBWL+PmWbyhkFb9pXVpBnSQssu8ps4bKxGKzJrDyjT6gQkcApViYPuMx2aF&#10;E9UA5DZp/O6vjmnRb3G8cKPyKbU/+Z0aU3FJqP5Q4i48zCs5z1Pl90yyt5KoSaraKMh6JlcypDmT&#10;OwKHVzDDPojn4r24RYWWYzrb5gZljvKZzzzirfQh3tOeUc93s8GVMMDmIH0CdEEnNbFbBsbUfEZY&#10;IQ5tLLSXYXoTnqRivD2jff7cGWCOpEakQ/uUKHWMF/J7++LaQvvjH/6sfXz1Wrtz/za8gHPIHntc&#10;4ygdO9BpE8zX893jMNAZTqJ945Xn2/d/43WWzgfaLF5UDCd74jgRL5FgRz2XrRqNTRt23uA9uPWD&#10;v5zmLPb/H9evZYa45P8H06Ojf+Auo2K0R2c9wC2gh1i2OCzi7HamkkA7gZuOqk+i0eojpAEHzZnG&#10;mXscIhJUuwB8WDOKHSJrbePvUIcA29gwIU0uDh9ti0gfm+Fg1Gn9FOTM6/nLGrgUyj+kFQZzH4Eg&#10;XolS854e4Yqx9VgOwkiU/PWOQGOHFaIJS+i6UmUWm6jHT5CfNPuSY5I7qoFLIS2/O5AUERUi2sgS&#10;TkVP81iXtfbs2UcuTaoVfVk5meJlG7WJ6drYf6UciSRN79tPXdZnm3iXspKmGIvM3Puc/TWLCbjZ&#10;Que4LaEzCZZNGPkhnkFDPajvVRAjr2UNx4EnahEmpAnrALtZ3Xb9kQH8v+2d2Y9dx3HGe8jZOFyG&#10;MxwNaWohOZQoilopazEUW44d28lzACd5yEuQP8J/QvwaIECQPDoOnMCGH+wESALZkC0HUmRLli3J&#10;oiSSokhRJjnchuss5Nx8v+/rvndkQAutEWFA99zlnNNdXV1dXV29VyunQe5KgK2LdduWNFyUFmqN&#10;+LWZSrPK6AsKyBoVtjXKV3YtMawwLNxrpfzwRdSwhCIf5yMWhpaZCke56sOCbtLUxn2dtpr2lfKQ&#10;mPAhLeFN80+IFg45odKEziAzPwlU8RoLtNcK2GrLSgmyCN+DdyIT0DmfA9V6MFQgXoPo+OCbk+Z8&#10;bHE4vkoLs75uoeq9xYPCIyxllAodUim1fLOcTXwUXUMqNwssTZIvC9xdWSl+r5JV3nlHkCJdq4pz&#10;UaffbdNWzx0ytjK4RiffKY/YvTQiy9gjqsSWMPclTGukpM7IMMvPnn2x/OSZX5ajx896Mua65IcD&#10;2JZkD+CqrFdjLEPROV3MCF9lqEX0XJ6b1ba/hfK1Lz+u4zzIZRpMUpjMDfiOgEnmRBsLtQc0U719&#10;1101l8Pa3/f/A5XhlnWD//z3//rjfxoRY5dgjgtlpt498MwyGFpbzjwKXynjWgaxThux59lkDxPE&#10;M5v9QlSjwBOyAAAfD0lEQVTF2EUxhaKJaf8NGhwfu3CgTA9dLHdNa5/yBh0dqc3ivzi3trygfb8c&#10;zOTWqBmGAFAAEGMEgFxOBvPugWxYAjlmWlUgOBA/AkUQYbPQiJYqlqaHD6rMrkJEDW+DoghZ0JrH&#10;5jrOdkwe8MwrdOBkvBV5i4W610FcMNKSiLIKaIRdNAiZk1ELW2/8J+k3kkRLLL7Mhhof75UqP8Am&#10;AIiz4aU77aVG0Kqf6cZXTLqumcA1mlRhUuu6+Bjtp0kQJjPArcqMAoxiXIMyVD7ScvNohvDSnbUi&#10;VcTXtXh2WeNKXvtCIRd+usT0JCnE8JaWARzQ7tgUWM7PQIGoUDHT7O6iZp2JQ5TJDdPwkjt15xlG&#10;IV87WszrQRg1S51v5i8eTQbgSp6RgXRZ4bU5UvPkd+HDFScaKNGbXMuzwyW0+VrZXB8ISxoqBJ6m&#10;B/ngDlhaeW75/Y5MuBXJjhzxNoqd3ElVnUq3RxOp4pfx6aQJWHiAaS8y2HKmH5XTNSkhtxjBRx7L&#10;yMOilFQH+wCkwuVC+UdipR14HlCeLF44U3Zv26wlNTRmtNBe47mUf7IRchlLZgjk2LGT5T//66fl&#10;2RdesqGSyYkNZXb2eDnx23c0ZKb0qIdhoSO/9BtURYrV7Pmrl3Xa5WgZ0NbcN7Wu8N49O8u9e3d4&#10;0pYtvrYfwNAZC8LVAqMneHHuiqwg3RdmrML/BypD8E9Pj+sIQlnrkABzaIy31iFkVhTwLtwgaRs2&#10;jpXNMh3EJApKsNukRyaqEpVO9/jekArXuBbRPrZ1oHz5oZmyc/u4aph15fTCZDn6a52GNUdBy55W&#10;C60FSlct2LQWYQitF7yinPAmMrf7JAD4E6gFRgRpreDSExI/JzkVl17qe4QX0YmiMwmOQf8U7CpY&#10;flfcrcAAZ1hgQE54B6GFG3rMFvvk10tm4vJEjvycFj4uNHomKpQEgZ0HEUg5pmAYPXAucryEBfCM&#10;giGmIMBwySbOqMwMqZjQVB7rQ1lCdy7rFd4ZU1IsXqvoml0KDqUEmFtGgIFf+ASO3JtWWt/+qADZ&#10;Tc9UWIw1S/GxwwWrysThgk0aCE+a9cg7T8ln4XdlSKSit/LDkTcY52QLH+UQ/hKOeEKjgYxANyMn&#10;TFyN3+41ruqPW1qe8Q4d7bnRS5pDT7AFqXNNzi43dkqLNvWjwuJs99DfizLEEB5pTEhBpZVgfhu2&#10;Zpl5SH7o4/NLGDevhLaJGNb1sm+Ycf1RDcJ6cwN5JyTMnxCNq3CtKx3VMpp9t28vY1prM4BFJfJF&#10;hTzWoNjvXsqx4yfLD3/wVPnVqwdly2BRimpbefyz+8v/Pfez8tahgyrPLIfTaDMGolVJ+mwkz2hj&#10;NWdJ56bvKn/yx18or770K23tO6lD6e9UV5x9x5IaypkKBCsOBtRIuiK7Jotada+lON81M1bh+lBl&#10;uFMDmpPaLnNBBhNYoAtzPVAsbe09tpJ4MmdUJnQmJmRWX8RijtuFgQyxVIupZJQzJ93sNZqiv3Vi&#10;XfnK5x8rd8kG47wmTo6qRfjioYvlleNavjHAOrKIBOKVLU7J6dYK7S57MSCKL4WaTHSlbDXCOCb+&#10;1IxgEl28yt/YECL58WmXoexP9zB4EBDCODmWugrP2Bh+9nQ9b8XQ8PHu6BEqSzqk6M0FzMgrutBR&#10;XexufEKQFkycUhCAxT9URNkqrcA32pwuI3FAd4uh2Y4uIi6QfGAWNNrIgseExSvA2G5FHMC5YtIl&#10;WC+uAlYVEXHybrQIq+mlcMjdSjWKJ+ebJH6fAQINAjYdwsC4fpY21da/CGLbn8qYGQh6xiUHVIgy&#10;cYES9F6w8M/aOnnh/ldLm2Miz51SKPcdfHEhgnaFV80dpd5a6M4/h0nY8D+uZrn5BASKOoqfSBxe&#10;v1RoTnV1CwX8VyanEgCeixus01/kM/HiuFK2iNMVsX6mhnfxqTtmThpcDuUB+0m/eAWnCMeRuh0Z&#10;S2Dx3yDms8DCOCP5Jg1N4+fa3Pmya3y47NWExhomTmihsZZU+DjKl57fOW2Ve+pHz+igtYM6re6y&#10;juo8VS5rZvj8uXPlpLbSjawfL5s3bSobdbb5iHQF/MPKN+bUMHs3LwMuAxru+PVvfl2OvHVUkyiy&#10;UPVljNlTWYoW6R5XgFLqAzpY6pzOMZq45XYtB7vlL8Kwj///ocpwl84/vWN6ohxVU3dIBGn4XCyE&#10;sVEu3qajfaqbN2tGR8qQi32nKKPIQTIopUVuYnLEUQcx6US7l6QAf6P9pmcuLZQj70ohnh0s2s1Y&#10;runkPJ+/69k5RIZmiDKcQUo3Q7jIUnESm3zKQIua6Ipo6JXulqWW1gxiRfbX+MGFdACmT6Zl/Bpl&#10;qTu+YAMfRY17EkX5dOm1kFFjNVwECnmGroJMESRo3CKXeTaM8da45BnlF9pMPgVAD/6ZsaG5kq8b&#10;/iinIDIHEryx3XS3woIjtTIco3vrgmNfPnTNoDsKkjuTL27lK81Op9Nd+aHXhKtpJV75oRTdetcD&#10;+F1fVX61IQqKJIQC28YhE7giqZEkR5WLZjkthPgnZ0hz70I5JKeThkqlK7VeRRbVlAoidIEh+QMv&#10;Gz7yoro7ysrDytwma2QuYRO34JAtvStK8SDS0Gb68UMWwOWWeTIzbpWXTQmnu0x6WioSFt3gy4Sm&#10;EiT+8LDSgqzAWF2mhEDwzWmgC05OqocmkGG5Y19wnczpJU3gEnpkRPReu3xeS660vEZL3U7rQPdl&#10;7T3fIIWGomKHEAaDD75xqLx24M0yK/NbJ2ZnhW9RVmTmyqkTJz2Zeveeu4ULgy6ybK1zkgmXlRHI&#10;dSZQFtXce+PUAVm1miunb9EJfVpTukGLrJlgu6bu3IULF20N58rVWa0s2FLueeTOF8KI1fn/UGW4&#10;bXxo4Ns/+Hnnpde1clzrBwexFpzcdN+dWmFM+1En1D0Wb2RqXIuxBdcKQTKbTAisC5oQLGkt2dtK&#10;/Du/FHM1/jAvt2tSgte1Rm1ZVrM9C4uQkWXKFMTGX+cSDBRmZzjO1FS1yNgPMaRApq0fIY+SsaLx&#10;JJDR6YeA8RS83KyshY+Pv761+pd34KNAMkOL8KTgQBD6uik+pwCcQWK62sb74CFqUkkcpCk0pWTZ&#10;JTJvEqMUo1nBFPpMP/wQTXarXp79Na1OXXhn/8ofcFNA3EKTYlTlwxyt5xateOCFuAsewYU23BUT&#10;DQfwON5eeq2UqyIwXvJOyKwQUQwukI0CI4lyE570JuguI2DCa6KhjHcCOaYamFyvaZUrF761KV9D&#10;9OBBY39d7lISVD/yJmN7iQrnXt4F3ukhzUlpAkKfK5HkLbxovE5LusJLCxOeXipxWar07jas3skx&#10;h+VjGqvc6ak7FGB4S0IoECKTD7zZUVPmxCDP4Z9bJPKz0RICiN5UA/Inb+Q2KHisyl9SN5Xx4rWa&#10;wIxVKCZPFIa1hepC77tN56JrC97ylSF1e3WYk1Dv106QYXV7r2rXCfuHT/xWdk9nz9pSOtbLN2iN&#10;6MzMTo0FjpW5c2esHL3vnKUzmvigUsO02XW1DjnjZEnnDo/rDJ3OBvFVtGJFfWhotJzWVr95WVCf&#10;0p7507Nz5Y2Db5ZH/ujusm5y+pHk0Or8f6gyJJonH7+3PPXcy+XMEZ1hgVFOMZ0xArIW0/ITW7bY&#10;HD6m4JmNwp1MqlnvgkWthfAue9YKxacjAbQ1T6pUz5h6kq/O0VU9JeBs1VtmYTXjHRQ4I1TuWMGB&#10;AuGxJnTWkzlNwLsFgoKHqLh2pqVD154nB+tdvNRCamTyBRfOTUjjagfjyYQEkeqLDFpAEbC4GbkR&#10;IPy+OWIKkMddTT9+EeWV8bWwxO2C4panwlrQgzYEkpL2vjJd1R38NR0uDFbw9YInpgvYJKI3C1th&#10;FNgmvioeUypQ7rHmswJ/kDnfPSZF1ujueBUIqXDZhCCTR9osRGY97t6jHtbYP4nOI+15kMMDd+G5&#10;ksz6EnDcnBc1WVSY0Ftfk16jJl0JmiqEtCU9kV2iSwSk4T2kN3e5mnR+jVz7gavJJA8VgfwsK4Kg&#10;ZQ4Q0mz6ale2KXhgyOvQTs8FvtYuPigdWg8injty1K2InLWtzEAbmVEjJtpKIsGZvR7WGBwtQI54&#10;GNU+ZdKCH4qyaG/wrVoS+iXZDxwfPlvePHJcu0dkLlBxLMqK9qhmkxcvX9b5x+/qvOZZLZ9h2dV1&#10;tTLXlZndM1Z8R4++LZNsC2Xb1mk1mjaa9gVt+VyS8oXuYR3oBK+XrqV3t0FhbpW5r83j2pvO8Nnb&#10;R7Rtd6Rs0y6TTVpTeM++9WVm773CsrrXR1KGd2wdG/iHf/9p5+Vjz9nqbB0lMsPX66jOTVoVznIM&#10;9pKyHjBGUMmE1PYe79Ozz8jV5UxWzcQkfke7EgY0wzzofgxhhJXZImW/229Shgyekn9RNhER8LQC&#10;TsHE4GVFkMw0dWkZpSgQwiN/CgeO0Bc85D4O9WbJRhHY17THW272C15cyUQrNePEL2haGL/bPzig&#10;0g0f5NNIawDhMQZeqbVhBwpLD3ziLs86/tCtDBDYGgfoKlbdgy9ucU0rtkKtUIxdBWMaQ2fDBR2p&#10;U0JHjV70JL96k0FRgB5vVGC37oTPXTd93DrkWfRCsvMkmrLyR0mz0oiMtPgdq/jgYYmqQLK/2zlj&#10;vphm8Jp25DNEN/kLLsBgVE0hbKvvVfRWgIGn4au0Gjdp4VJ6iMJNJ7m51ctj8skgxBPicneie+lH&#10;rhPG0KI63V0GdGi5khYPJxDMuGvcegnZUYCWIye3UYbSdIAaf+7OY9zguZOnGFWrwFJK17Dyi2MW&#10;OmrlUDbpVQ1pFnlkXstoLhwr7x5aLr/V8Z4HD74mxbSh7N59t1t+MrzG0gApUm2rlIl+ELIMZpv2&#10;GA+roXTkyBG3AG/fucPnCl2SgY5F2a1clpVr5BGZZwIHpczaRZbWTer44fvv26NjItRgunhWY4xq&#10;uapr/eMf/0i4Npf9T36lTG67nVSs6vWRlCExfu6z+8pTv3ijHDilbTjakH9dDBvRrNCWqVvEPDFD&#10;tuvIJWcKY30WXBjNJWGuhcP7kxEmC0oykBlhZhIJ48yi9SicQ4JFeQEZwarjRYKhS+eWhsUGAGKS&#10;Q2MRwmMpamF78XWpAj+1rSUb3KmX6XKTFg/+rxA+fJOsCJjTRnoBjyqzoJoMwvPo8IF3GuCD1YXF&#10;HQxJG4/QAw+qYNfIgKhwuqkA8jGldg7NFJ88GdQ4rcxX8rniMV+cxBQ8XvhY8VT6K5b4mA/Rw7gb&#10;LbFZwZEWcBG71ZCfgQAXUcFeG1CQgwt6o4t7kPneFnHjb0x8hcMK2JEkrEmEfnilD5dRQUpe7dYq&#10;EncN4QNxy5mxR7OgwkZBO4bgI07qoQivYfE1ODwTQR6FrgBuqVZcprV2U6yAWgscAL5EKiA+UduJ&#10;N9wL/m5ugAt40YGlKFpRkISMJA8rLQLJRKUaI/LzUbJiUEtXlt2ERHNAzW+bs4MfKCQhHdUaP2xI&#10;XpO1mKGNUnLi9QjjiItzZeeEWouLOntchhLuvevOMi5rQ1M6kY7ySetxREpvWGcCcJzBoLZHjmhp&#10;HS3C2VMnvQZ4enpauBdt2YbyPy78G2U/sc0mc+AZQ26LWkB9XQp53333lEcffUB8Fi1aaX+7Jm4W&#10;tPdzfl4GQq6MlHHtZf4kro+sDB+5c2rgm99+unP4f36uigBlNVgmpyfLqBK1KC3PYUNwtbU+LGiW&#10;IISGezK9DZ6gCiwz7jYzFSLRkHANMZMlD69BUu3poAgRgqFPdF4yHClpCg98iQLgKN8oIsIbi2BT&#10;cFtrxsKF4MBZ+TE5QRc2aYjwNaWGkq9lw8LW3Alq9NS7CssnXWbCI8w1fu7EZNgoQtOr97Q2hdO6&#10;N/F0aSDBSXz4QAB/W3rBx4V6Ar8jqGl2OUo2VAWPn6IIjAtDfYE6CpADR2mAyekUDbh4OY399ROs&#10;lak1AcqmJqb6Q4bx6c66xObNTKSxm0wSojfTZsy6kgYXZFOjsKLREzjQaERAwcPwvAWzH/RWf56B&#10;Bn1CtH+9Qh+u0NboCdHEaIXjXSaOtmJ0AFPUjQfMUU7BSWVJC6wpKxaIc0X2wgfyluSw/NJDCtyR&#10;f/BzmV5Sp0tuZo8TYQ+nvZsV5E194QYELWzcfBwGDqwlM+FJKy3H7FYKnCfQNDTFRAqnOI5qvR+W&#10;54cWLpQpbYx44oGZcv9tmnWew11o1AiiKDG3yTrBMR30NT01UcZG1Ei5qm14qm18lrrWq05M6FwT&#10;zSpzFAAtxS1TU9qDLCvXEvZFmXZjaI3VJ8gWJ0yu1eLrh/c/UD6zfUqt1EvWB5PrZANTFnDmF4dl&#10;+HW8bN2+/fcy62/mfcD1kZUhOB5/cHd55oVXyyEd9jymg1vGN8ogJEebwUxzXcxmuYUjRKlINXh7&#10;TzLfmYq0GNKjQK6lOZ6QMAiHFY1aiRZSFbQURu5VFHB3CddiTTGw1XoMJLmAkNF8PFOjr4mpfgpL&#10;9FYaoDCIni2veqI5oKuOStbn4EtljxDxDrT+jaYKnOMSHwSICgeOK3xhRrwn1KERRWwI3QMbgQUl&#10;7yHe43UE9t23XNDBcw1qJer3Gq/pCkCiqTiNOWlKxylIeeZybA0UmuGxI4m/gRwFf5UGU1Zp02MK&#10;K/DCJRp8mJXSaBfSUeluCp/dDu3y5AaYBRSFUn3AW/1qdEDpq8EUECaRdgv+4CTOYAQn8GmdtvhY&#10;3dBmlaNgwRVlY7XdZYZC1DicfKc/ck+Ou51X6bB4tnBSKlli1vheYwaX4DNLT4Vo0mq4oMet1jWO&#10;u41/Uu2lcgBXcIDObvp5xxY8hybnAUUUt5rHusc9ESxjMUozPJxhwvGk2i+ndYfqJi+cL3dsXqsl&#10;cByNqvE9dWHZHmctiFJUVxourNde4b17d5epZ3+hIbPhMq7jOzkzaUQ4l7BLqC7umOYUprZMecjr&#10;qo4H9UmNakRhNYnJJCZMFmXYdbOW3kxoK96Ijn5YWlK86oWa79obvyDrRus2SzFu+v3M+lfOv+/t&#10;hpThvTPbXrhvZttnT7z0dpkQAwa1fa7jQy2kmNjEiFC4RCLwUgn6UXPYeo0Fi1rU3roQWtaNoUA4&#10;l1iKUwBYN4w/W4PUGaHwGDrhrbAQIjJZjHQXlxwhk6gJ+aDNJNBs3+fehARc2YVZC1ywpjAI1MUV&#10;QVGa6DKTlDaCZWVo0vVgEkhf0sINWPuRxjjrP2H8oCuKAWL5gaPhrE56R/lF0OGP0mIFUAslNCLZ&#10;hIWZJqAXRwp1xQ+Z0Y6GCVTi5a21kuEXvE0xSVhYWklMUOLstiCFCTZ10+DUG38G8PHs+oqd4K95&#10;CE3Cha/5mtKvB2J34pyu1tIJZMUFzwmTJPPkvG88bF5Av6dugU/1Sgs81DYl1BA6HHEoKQ7SWlXi&#10;IfSYQqNqFf9KOqUcIF8/YFpFyIuzSbibku/SBj59XB4E06wkAZ9KAIqsYgUIDcQcN5cV9xgISos9&#10;OHo9nshNm5WH56z7JG6UosHNZzVIGLtUwtlmy5aTUaV3QKs81kvxjVy/IAs1g2V8ROoKAyreCstq&#10;iYzvke0dDKyKEMz2f/GJz5V3jp2WZZnJcvjocZ1Aqa6tFCtJnJBBCGaOL+s8G2ZfycZR7TUelm64&#10;Ihi658vat9xRK3adltUNaTstx2+4ISXY61KMTLJu0pKbT+q6IWU4vX7okR8+85vOUY0bLrLZXrtI&#10;1qjbw9pD5yo1hSWCRbQs0IZNOoOBfcyk3hMjKRzOSC2yhFFkZsIxUM6LMogqsS361WPb48nds47K&#10;XO9aoORKWDwvaWXIujjEhYFcWqVVacXbysaFiGjAK3dI4489kBY81ZRrFD848OOXliGAgCAStCgo&#10;jMHv8S6El61shGyKKlqmijFC6igq1uAjsyt4lJJeHLPwZw0jNECwv6bHF4UXWP2crlrzuxC5ckga&#10;CQGMl7dUDBSutDpxByu4KSCO1r92RSkHAigXUMNkWCFU6d/x0QqOAIdq6ArFoAzuqlycCTV07U7C&#10;h64y9AtIcQOPHmjJVWYlb2rLs0stEpULeC8O12vlqD14D1TyF/KsHPBcwYs4EFg8Eh4UmvdpO89r&#10;mkSP08QrD+SJbiiillYws6WcOGoww1paq3w0d9NhrRx4qHW8ilPzFCaJfb1OEwqxSgMcbWl0EXR4&#10;gIFQTIw1q8vZdoYRj4sO9i8VH5apaZTI1rh2XuokTB3LsE5GOXbcqu6vThDVYKT2j9O80GoIhq8U&#10;t3erKCIMrUxumSx/9tWvlue1J/n5X/5KZ0adj8JWhGM6GGpJhhkusW1E8Q7JwMMGmYrj+aJMgKEw&#10;McAC72Z2zpSZXTPuLg95eERxq1wyZjiqZTdj47eF8XJe7euGlCGRf+7BO787uHbg6wePHS/ndZay&#10;D72G62yr0p09p5yFSnc5jbjkTGo41IsuZyIZHKVFhoEis6d4IUiC9b45MlFMqV1YF1wBA59jSwHH&#10;OrYcqKn0odOCsLow8HF8uaIuq7B1XRVOeG0ujOjBb6GPeEFzywHuWb8ILD9ETWmmMkBAFM7wVbpd&#10;3PQNZMUCbbjoa7AK60T5NfTCD3epUWL4mRcVRxc2boTJaYSkm3qn4SIu5IwWRNxMp4gKbW15R9Jd&#10;yTIdjhN6aC04VTW8XZNGrxMT79ySTvPYYF1I0kprBJ4aBSkPjd0aqeLjRrhGp/OwFj5PuHXpN0sN&#10;bEXdeNIQVFJNv1vHgU/wyI7d3sNK3BvV1UMRhO7wkPxATlpaASc1Cdf4k7SFdkgOTnwN4VcTbr/0&#10;ApKOpB4oVfjya2FNA1Lt+ILTXV4nILSZknjKaYWSJAx0k4NU2Apjy+QunILTjcnIRXVbkYRBNVyu&#10;adlLR2V7ksPslsfLmQuaHNW5Jki2W5+CdXlxq007UDQBMn9pXrYK15ad++4rC1obOPf8i+XUac7H&#10;Sa/v3Jws5mu2mQPDRobHZSldEyonjmvCZN5GXTDM8Zmt28re/fvLRaX10rtnVf7VS6R7LzrZl75D&#10;kzef5NVy/YbjOH3m9DcvXrz4jVimkeJSYeD0M2a9MMlD4pz9yoxa+eWZHCOval4AY4FovypTZF60&#10;WxwCQ/6FZDcqGqzuNCSboHQTY+mIuwtNokVs3luA5M5YyZWrWNNIyyMnuSk+RZIYu1gdNphBDrZ2&#10;VSJWBOiGXuHWg0+4Vpi7BaeWUvZtXtWJX6zH8nCAcDhuI+APAa+PunkUVs72qTiat4sDPDAd1O9J&#10;g+lbUVk4korbfALcSg5Iv6WQ6hF6L2uNGbsNwN26bgaql+lw5ebqsIvdLb2VxFf4dCdDZ1cZmEYB&#10;uMlTsShuYNP1DV2mu9LZwjpo5YmVin7hIbCJlHSt9OvRLp6iNIwWfgWRKwcqFDKi4oRHbdkK6TJO&#10;SDZMwoPX79BU8XWVoSNNOuGjJ28qXSt53MVRcbWuf5MLoyf++iO+1pDI0E9w4+beBB815pnkoqHh&#10;Vi3nUy/IsvTwtXKLFlqvl0VpLSYU7alEUaQeBzU/gp/yskBXV+6U93M66+SsFlpfl9VqJkEOvXWk&#10;vP7aKyym0/jhhnJOrcRlHfUwpi0wdJqxXLN71+7y6OOPlWkdITCm0xA36ejS9SPrNUm7qUzvuK3c&#10;ec9jLaPNrdW+PlHkq01sH9+nkwPnrizMqNjNSFgPr7xTEKP8ymE4gx93w3X03FV2PX8pB+EZqPCd&#10;Cj8gvHoWgveEQVksy73hGSDcCiDirwrM7ryiwAagoxWt6i5cdjJMgnEznT2nwxXdYSmVrzQUqmy+&#10;QcXoiqVdRuv2HixofOCh694D7sH2gtfmBmmoyaC+rfHTOj/HEjlNkE7Q72q8JnFNoXdxoURrI8VD&#10;UK486UFJMUpJsoTm8KG3yne+/a3yyos/L3PntUtF2+pGNKuMYqWHx8qRMbUoH9r/YPnzv/p6uf+R&#10;h9W7kT3DNete2Di1ujtNVvJl5fMK7r4fSN+9z4E+B/oc+PgcOHfyeGf2xLHyzttvlO9/7/vl5Zdf&#10;1+FRbAHVekb1JK9pQfbDDz1YHn7i8fKXf/O3Ok1x9RdWf1AqbnjM8IOQ9f36HOhzoM+B9+PAxFaZ&#10;p6rXd/7x7zoHXnlNNgowxKwjP9S3XqMJmrnzZ8q7x4+W//3p0++H5hNzZ/Suf/U50OdAnwM3lQN7&#10;ZMVm43pZydEREkMc36FxxSEtqTmqM7Vntcf59VdfK8fffrMNKtwU2votw5vC5n4kfQ70ObCSA3v2&#10;7Ct7ZM361HPPa3xyk010MX64pBUdBzAFpnOSN238+Cfe3QjX+y3DG+FWH7bPgT4HVoUDG2/fO/D5&#10;L3xRe5RHZPL/Qrl8dc7Wq0bVWsTgw8E3Xi//9i/fKs/+99M3rXXYV4arkrV9JH0O9Dlwoxx47Mkv&#10;lR137CoXz5/WumqdtS4rNcNShizKHhzslNmT75QTmnC5WVdfGd4sTvfj6XOgz4H3cGDrzMMDDz78&#10;RLmitaoLMuxw+cqVcubMeZ3FfFaH01+QPcSd5cH9q3fgU5/9fQ70OdDnwB8sBw68+Hzna4/e17lj&#10;82hn9/bJzsz0ps79t052/vpPn+z87D++d9O6yDCov87wD1ZM+oT1OfDp4MCzTz/VefonP1HL8Kqt&#10;VnFUwBe/8GTZec/9ff306RCBfir7HOhzoM+BPgf6HOhzoM+BPzAO/D9JYzNhSm/8IwAAAABJRU5E&#10;rkJgglBLAwQUAAYACAAAACEA6A30/9sAAAAGAQAADwAAAGRycy9kb3ducmV2LnhtbEyPwU7DMBBE&#10;70j8g7VI3KhDC22axqkQgooeCYWzGy9xhL0Ottukf4/LBS4rjWY087Zcj9awI/rQORJwO8mAITVO&#10;ddQK2L093+TAQpSkpHGEAk4YYF1dXpSyUG6gVzzWsWWphEIhBegY+4Lz0Gi0Mkxcj5S8T+etjEn6&#10;lisvh1RuDZ9m2Zxb2VFa0LLHR43NV32wAgizp9p4/hKb949ef+ftZns3CHF9NT6sgEUc418YzvgJ&#10;HarEtHcHUoEZAemR+HvP3nSZz4DtBczu5wvgVcn/41c/AAAA//8DAFBLAwQUAAYACAAAACEALmzw&#10;AMUAAAClAQAAGQAAAGRycy9fcmVscy9lMm9Eb2MueG1sLnJlbHO8kMGKwjAQhu8L+w5h7tu0PSyy&#10;mPYigldxH2BIpmmwmYQkir69gWVBQfDmcWb4v/9j1uPFL+JMKbvACrqmBUGsg3FsFfwetl8rELkg&#10;G1wCk4IrZRiHz4/1nhYsNZRnF7OoFM4K5lLij5RZz+QxNyES18sUksdSx2RlRH1ES7Jv22+Z7hkw&#10;PDDFzihIO9ODOFxjbX7NDtPkNG2CPnni8qRCOl+7KxCTpaLAk3H4t+ybyBbkc4fuPQ7dv4N8eO5w&#10;AwAA//8DAFBLAQItABQABgAIAAAAIQCxgme2CgEAABMCAAATAAAAAAAAAAAAAAAAAAAAAABbQ29u&#10;dGVudF9UeXBlc10ueG1sUEsBAi0AFAAGAAgAAAAhADj9If/WAAAAlAEAAAsAAAAAAAAAAAAAAAAA&#10;OwEAAF9yZWxzLy5yZWxzUEsBAi0AFAAGAAgAAAAhAH6jPnWiAgAAEAcAAA4AAAAAAAAAAAAAAAAA&#10;OgIAAGRycy9lMm9Eb2MueG1sUEsBAi0ACgAAAAAAAAAhAF7f1MyaeAAAmngAABQAAAAAAAAAAAAA&#10;AAAACAUAAGRycy9tZWRpYS9pbWFnZTEucG5nUEsBAi0ACgAAAAAAAAAhAHp99i7QXwEA0F8BABQA&#10;AAAAAAAAAAAAAAAA1H0AAGRycy9tZWRpYS9pbWFnZTIucG5nUEsBAi0AFAAGAAgAAAAhAOgN9P/b&#10;AAAABgEAAA8AAAAAAAAAAAAAAAAA1t0BAGRycy9kb3ducmV2LnhtbFBLAQItABQABgAIAAAAIQAu&#10;bPAAxQAAAKUBAAAZAAAAAAAAAAAAAAAAAN7eAQBkcnMvX3JlbHMvZTJvRG9jLnhtbC5yZWxzUEsF&#10;BgAAAAAHAAcAvgEAANrfAQ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82442;height:22644;visibility:visible;mso-wrap-style:square">
                  <v:fill o:detectmouseclick="t"/>
                  <v:path o:connecttype="none"/>
                </v:shape>
                <v:shape id="Image 24" o:spid="_x0000_s1028" type="#_x0000_t75" style="position:absolute;left:65123;top:8721;width:10668;height:876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xTNovwAAANsAAAAPAAAAZHJzL2Rvd25yZXYueG1sRI/NCsIw&#10;EITvgu8QVvCmqSJaqlFUEL2JPwePS7O21WZTmqj17Y0geBxm5htmtmhMKZ5Uu8KygkE/AkGcWl1w&#10;puB82vRiEM4jaywtk4I3OVjM260ZJtq++EDPo89EgLBLUEHufZVI6dKcDLq+rYiDd7W1QR9knUld&#10;4yvATSmHUTSWBgsOCzlWtM4pvR8fRsF29d5fEMuVPU9MPHG3HW0fVqlup1lOQXhq/D/8a++0guEI&#10;vl/CD5DzDwAAAP//AwBQSwECLQAUAAYACAAAACEA2+H2y+4AAACFAQAAEwAAAAAAAAAAAAAAAAAA&#10;AAAAW0NvbnRlbnRfVHlwZXNdLnhtbFBLAQItABQABgAIAAAAIQBa9CxbvwAAABUBAAALAAAAAAAA&#10;AAAAAAAAAB8BAABfcmVscy8ucmVsc1BLAQItABQABgAIAAAAIQCxxTNovwAAANsAAAAPAAAAAAAA&#10;AAAAAAAAAAcCAABkcnMvZG93bnJldi54bWxQSwUGAAAAAAMAAwC3AAAA8wIAAAAA&#10;">
                  <v:imagedata r:id="rId9" o:title="logo_lycee"/>
                </v:shape>
                <v:shape id="Image 23" o:spid="_x0000_s1029" type="#_x0000_t75" style="position:absolute;left:4870;top:7835;width:26519;height:1239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rXptwgAAANsAAAAPAAAAZHJzL2Rvd25yZXYueG1sRI9Bi8Iw&#10;FITvwv6H8Ba82VRFka5RZKHYi4dVL94ezbPt2rx0k6j1328EweMw880wy3VvWnEj5xvLCsZJCoK4&#10;tLrhSsHxkI8WIHxA1thaJgUP8rBefQyWmGl75x+67UMlYgn7DBXUIXSZlL6syaBPbEccvbN1BkOU&#10;rpLa4T2Wm1ZO0nQuDTYcF2rs6Lum8rK/GgWT7Z8u8tn5lLui736rzS6fPoJSw89+8wUiUB/e4Rdd&#10;6MhN4fkl/gC5+gcAAP//AwBQSwECLQAUAAYACAAAACEA2+H2y+4AAACFAQAAEwAAAAAAAAAAAAAA&#10;AAAAAAAAW0NvbnRlbnRfVHlwZXNdLnhtbFBLAQItABQABgAIAAAAIQBa9CxbvwAAABUBAAALAAAA&#10;AAAAAAAAAAAAAB8BAABfcmVscy8ucmVsc1BLAQItABQABgAIAAAAIQDirXptwgAAANsAAAAPAAAA&#10;AAAAAAAAAAAAAAcCAABkcnMvZG93bnJldi54bWxQSwUGAAAAAAMAAwC3AAAA9gIAAAAA&#10;">
                  <v:imagedata r:id="rId10" o:title=""/>
                </v:shape>
                <w10:anchorlock/>
              </v:group>
            </w:pict>
          </mc:Fallback>
        </mc:AlternateContent>
      </w:r>
    </w:p>
    <w:p w14:paraId="6C828DCE" w14:textId="77777777" w:rsidR="00B07EE9" w:rsidRPr="00414073" w:rsidRDefault="00B07EE9" w:rsidP="00B07EE9">
      <w:pPr>
        <w:pStyle w:val="Titre1"/>
      </w:pPr>
      <w:r w:rsidRPr="00414073">
        <w:t>Objectifs</w:t>
      </w:r>
    </w:p>
    <w:p w14:paraId="678717E3" w14:textId="77777777" w:rsidR="00B07EE9" w:rsidRPr="00211675" w:rsidRDefault="00B07EE9" w:rsidP="00B07EE9">
      <w:pPr>
        <w:pStyle w:val="Titre2"/>
      </w:pPr>
      <w:r w:rsidRPr="00211675">
        <w:t>Objectif technique</w:t>
      </w:r>
    </w:p>
    <w:tbl>
      <w:tblPr>
        <w:tblStyle w:val="Grilledutableau"/>
        <w:tblW w:w="0" w:type="auto"/>
        <w:tblBorders>
          <w:top w:val="single" w:sz="4" w:space="0" w:color="632423" w:themeColor="accent2" w:themeShade="80"/>
          <w:left w:val="single" w:sz="4" w:space="0" w:color="632423" w:themeColor="accent2" w:themeShade="80"/>
          <w:bottom w:val="single" w:sz="4" w:space="0" w:color="632423" w:themeColor="accent2" w:themeShade="80"/>
          <w:right w:val="single" w:sz="4" w:space="0" w:color="632423" w:themeColor="accent2" w:themeShade="80"/>
          <w:insideH w:val="single" w:sz="4" w:space="0" w:color="632423" w:themeColor="accent2" w:themeShade="80"/>
          <w:insideV w:val="single" w:sz="4" w:space="0" w:color="632423" w:themeColor="accent2" w:themeShade="80"/>
        </w:tblBorders>
        <w:shd w:val="clear" w:color="auto" w:fill="F2DBDB" w:themeFill="accent2" w:themeFillTint="33"/>
        <w:tblLook w:val="04A0" w:firstRow="1" w:lastRow="0" w:firstColumn="1" w:lastColumn="0" w:noHBand="0" w:noVBand="1"/>
      </w:tblPr>
      <w:tblGrid>
        <w:gridCol w:w="9212"/>
      </w:tblGrid>
      <w:tr w:rsidR="00B07EE9" w:rsidRPr="00211675" w14:paraId="16844D49" w14:textId="77777777" w:rsidTr="00353720">
        <w:tc>
          <w:tcPr>
            <w:tcW w:w="9212" w:type="dxa"/>
            <w:shd w:val="clear" w:color="auto" w:fill="F2DBDB" w:themeFill="accent2" w:themeFillTint="33"/>
          </w:tcPr>
          <w:p w14:paraId="44AC49A3" w14:textId="77777777" w:rsidR="00B07EE9" w:rsidRPr="00211675" w:rsidRDefault="00B07EE9" w:rsidP="00353720">
            <w:pPr>
              <w:rPr>
                <w:rFonts w:ascii="Tw Cen MT" w:hAnsi="Tw Cen MT"/>
                <w:b/>
                <w:sz w:val="22"/>
                <w:lang w:eastAsia="fr-FR"/>
              </w:rPr>
            </w:pPr>
            <w:r w:rsidRPr="00211675">
              <w:rPr>
                <w:rFonts w:ascii="Tw Cen MT" w:hAnsi="Tw Cen MT"/>
                <w:b/>
                <w:sz w:val="22"/>
                <w:lang w:eastAsia="fr-FR"/>
              </w:rPr>
              <w:t>Objectif :</w:t>
            </w:r>
          </w:p>
          <w:p w14:paraId="632DF87A" w14:textId="77777777" w:rsidR="00B07EE9" w:rsidRDefault="00B76AB5" w:rsidP="00211675">
            <w:pPr>
              <w:rPr>
                <w:lang w:eastAsia="fr-FR"/>
              </w:rPr>
            </w:pPr>
            <w:r>
              <w:rPr>
                <w:lang w:eastAsia="fr-FR"/>
              </w:rPr>
              <w:t xml:space="preserve">L’objectif de ce TP est de réaliser un modèle multiphysique du </w:t>
            </w:r>
            <w:proofErr w:type="spellStart"/>
            <w:r>
              <w:rPr>
                <w:lang w:eastAsia="fr-FR"/>
              </w:rPr>
              <w:t>ControlX</w:t>
            </w:r>
            <w:proofErr w:type="spellEnd"/>
            <w:r>
              <w:rPr>
                <w:lang w:eastAsia="fr-FR"/>
              </w:rPr>
              <w:t xml:space="preserve"> en utilisant deux outils de modélisation : </w:t>
            </w:r>
          </w:p>
          <w:p w14:paraId="302553B3" w14:textId="70977969" w:rsidR="00B76AB5" w:rsidRDefault="00B76AB5" w:rsidP="00B76AB5">
            <w:pPr>
              <w:pStyle w:val="Paragraphedeliste"/>
              <w:numPr>
                <w:ilvl w:val="0"/>
                <w:numId w:val="35"/>
              </w:numPr>
              <w:rPr>
                <w:lang w:eastAsia="fr-FR"/>
              </w:rPr>
            </w:pPr>
            <w:r>
              <w:rPr>
                <w:lang w:eastAsia="fr-FR"/>
              </w:rPr>
              <w:t>la modélisation multiphysique (par composants);</w:t>
            </w:r>
          </w:p>
          <w:p w14:paraId="2091DAD1" w14:textId="7D86FBFC" w:rsidR="00B76AB5" w:rsidRPr="00211675" w:rsidRDefault="00B76AB5" w:rsidP="00B76AB5">
            <w:pPr>
              <w:pStyle w:val="Paragraphedeliste"/>
              <w:numPr>
                <w:ilvl w:val="0"/>
                <w:numId w:val="35"/>
              </w:numPr>
              <w:rPr>
                <w:lang w:eastAsia="fr-FR"/>
              </w:rPr>
            </w:pPr>
            <w:r>
              <w:rPr>
                <w:lang w:eastAsia="fr-FR"/>
              </w:rPr>
              <w:t>la modélisation par schéma-blocs.</w:t>
            </w:r>
          </w:p>
        </w:tc>
      </w:tr>
    </w:tbl>
    <w:p w14:paraId="6C959653" w14:textId="77777777" w:rsidR="00B07EE9" w:rsidRPr="00211675" w:rsidRDefault="00B07EE9" w:rsidP="00B07EE9">
      <w:pPr>
        <w:pStyle w:val="Titre2"/>
      </w:pPr>
      <w:r w:rsidRPr="00211675">
        <w:t>Contexte pédagogique</w:t>
      </w:r>
    </w:p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61"/>
        <w:gridCol w:w="4927"/>
      </w:tblGrid>
      <w:tr w:rsidR="00B07EE9" w:rsidRPr="00211675" w14:paraId="61F4909F" w14:textId="77777777" w:rsidTr="00353720">
        <w:tc>
          <w:tcPr>
            <w:tcW w:w="4361" w:type="dxa"/>
            <w:vAlign w:val="center"/>
          </w:tcPr>
          <w:p w14:paraId="41B4DFD2" w14:textId="77777777" w:rsidR="00B07EE9" w:rsidRPr="00211675" w:rsidRDefault="00B07EE9" w:rsidP="00353720">
            <w:pPr>
              <w:jc w:val="center"/>
              <w:rPr>
                <w:lang w:eastAsia="fr-FR"/>
              </w:rPr>
            </w:pPr>
            <w:r w:rsidRPr="00211675">
              <w:rPr>
                <w:noProof/>
                <w:lang w:eastAsia="fr-FR"/>
              </w:rPr>
              <w:drawing>
                <wp:inline distT="0" distB="0" distL="0" distR="0" wp14:anchorId="3AA9DF1D" wp14:editId="52B7346F">
                  <wp:extent cx="2691440" cy="1765926"/>
                  <wp:effectExtent l="0" t="0" r="0" b="6350"/>
                  <wp:docPr id="5" name="Imag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2575" t="16319" r="11677" b="14219"/>
                          <a:stretch/>
                        </pic:blipFill>
                        <pic:spPr bwMode="auto">
                          <a:xfrm>
                            <a:off x="0" y="0"/>
                            <a:ext cx="2695770" cy="17687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52FB43E5" w14:textId="77777777" w:rsidR="00B07EE9" w:rsidRPr="00211675" w:rsidRDefault="00B07EE9" w:rsidP="00353720">
            <w:pPr>
              <w:rPr>
                <w:b/>
                <w:lang w:eastAsia="fr-FR"/>
              </w:rPr>
            </w:pPr>
            <w:r w:rsidRPr="00211675">
              <w:rPr>
                <w:b/>
                <w:lang w:eastAsia="fr-FR"/>
              </w:rPr>
              <w:t xml:space="preserve">Analyser : </w:t>
            </w:r>
          </w:p>
          <w:p w14:paraId="0C688269" w14:textId="77777777" w:rsidR="00B07EE9" w:rsidRPr="00211675" w:rsidRDefault="00B07EE9" w:rsidP="00B07EE9">
            <w:pPr>
              <w:pStyle w:val="Paragraphedeliste"/>
              <w:numPr>
                <w:ilvl w:val="0"/>
                <w:numId w:val="2"/>
              </w:numPr>
              <w:rPr>
                <w:lang w:eastAsia="fr-FR"/>
              </w:rPr>
            </w:pPr>
            <w:r w:rsidRPr="00211675">
              <w:rPr>
                <w:lang w:eastAsia="fr-FR"/>
              </w:rPr>
              <w:t xml:space="preserve">A3 – Conduire l’analyse </w:t>
            </w:r>
          </w:p>
          <w:p w14:paraId="205F9DEF" w14:textId="77777777" w:rsidR="00B07EE9" w:rsidRPr="00211675" w:rsidRDefault="00B07EE9" w:rsidP="00353720">
            <w:pPr>
              <w:rPr>
                <w:b/>
                <w:lang w:eastAsia="fr-FR"/>
              </w:rPr>
            </w:pPr>
            <w:r w:rsidRPr="00211675">
              <w:rPr>
                <w:b/>
                <w:lang w:eastAsia="fr-FR"/>
              </w:rPr>
              <w:t>Modéliser :</w:t>
            </w:r>
          </w:p>
          <w:p w14:paraId="0F3A9E9D" w14:textId="77777777" w:rsidR="00B07EE9" w:rsidRPr="00211675" w:rsidRDefault="00B07EE9" w:rsidP="00B07EE9">
            <w:pPr>
              <w:pStyle w:val="Paragraphedeliste"/>
              <w:numPr>
                <w:ilvl w:val="0"/>
                <w:numId w:val="3"/>
              </w:numPr>
              <w:rPr>
                <w:lang w:eastAsia="fr-FR"/>
              </w:rPr>
            </w:pPr>
            <w:r w:rsidRPr="00211675">
              <w:rPr>
                <w:lang w:eastAsia="fr-FR"/>
              </w:rPr>
              <w:t>Mod2 – Proposer un modèle</w:t>
            </w:r>
          </w:p>
          <w:p w14:paraId="56E396C5" w14:textId="77777777" w:rsidR="00B07EE9" w:rsidRPr="00211675" w:rsidRDefault="00B07EE9" w:rsidP="00B07EE9">
            <w:pPr>
              <w:pStyle w:val="Paragraphedeliste"/>
              <w:numPr>
                <w:ilvl w:val="0"/>
                <w:numId w:val="3"/>
              </w:numPr>
              <w:rPr>
                <w:lang w:eastAsia="fr-FR"/>
              </w:rPr>
            </w:pPr>
            <w:r w:rsidRPr="00211675">
              <w:rPr>
                <w:lang w:eastAsia="fr-FR"/>
              </w:rPr>
              <w:t>Mod3 – Valider un modèle</w:t>
            </w:r>
          </w:p>
          <w:p w14:paraId="741BE412" w14:textId="77777777" w:rsidR="00B07EE9" w:rsidRPr="00211675" w:rsidRDefault="00B07EE9" w:rsidP="00353720">
            <w:pPr>
              <w:rPr>
                <w:b/>
                <w:lang w:eastAsia="fr-FR"/>
              </w:rPr>
            </w:pPr>
            <w:r w:rsidRPr="00211675">
              <w:rPr>
                <w:b/>
                <w:lang w:eastAsia="fr-FR"/>
              </w:rPr>
              <w:t>Résoudre :</w:t>
            </w:r>
          </w:p>
          <w:p w14:paraId="6D0984F1" w14:textId="77777777" w:rsidR="00B07EE9" w:rsidRPr="00211675" w:rsidRDefault="00B07EE9" w:rsidP="00B07EE9">
            <w:pPr>
              <w:pStyle w:val="Paragraphedeliste"/>
              <w:numPr>
                <w:ilvl w:val="0"/>
                <w:numId w:val="4"/>
              </w:numPr>
              <w:rPr>
                <w:lang w:eastAsia="fr-FR"/>
              </w:rPr>
            </w:pPr>
            <w:r w:rsidRPr="00211675">
              <w:rPr>
                <w:lang w:eastAsia="fr-FR"/>
              </w:rPr>
              <w:t>Rés2 – Procéder à la mise en œuvre d’une démarche de résolution analytique</w:t>
            </w:r>
          </w:p>
          <w:p w14:paraId="213DFBE0" w14:textId="77777777" w:rsidR="00B07EE9" w:rsidRPr="00211675" w:rsidRDefault="00B07EE9" w:rsidP="00B07EE9">
            <w:pPr>
              <w:pStyle w:val="Paragraphedeliste"/>
              <w:numPr>
                <w:ilvl w:val="0"/>
                <w:numId w:val="4"/>
              </w:numPr>
              <w:rPr>
                <w:lang w:eastAsia="fr-FR"/>
              </w:rPr>
            </w:pPr>
            <w:r w:rsidRPr="00211675">
              <w:rPr>
                <w:lang w:eastAsia="fr-FR"/>
              </w:rPr>
              <w:t>Rés3 – Procéder à la mise en œuvre d’une démarche de résolution numérique</w:t>
            </w:r>
          </w:p>
        </w:tc>
      </w:tr>
    </w:tbl>
    <w:p w14:paraId="7E5D1234" w14:textId="77777777" w:rsidR="00B07EE9" w:rsidRPr="00211675" w:rsidRDefault="00B07EE9" w:rsidP="00B07EE9">
      <w:pPr>
        <w:pStyle w:val="Titre2"/>
      </w:pPr>
      <w:r w:rsidRPr="00211675">
        <w:t>Évaluation des écarts</w:t>
      </w:r>
    </w:p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3"/>
        <w:gridCol w:w="5240"/>
        <w:gridCol w:w="3935"/>
        <w:gridCol w:w="37"/>
      </w:tblGrid>
      <w:tr w:rsidR="00B07EE9" w:rsidRPr="00732982" w14:paraId="3D09873D" w14:textId="77777777" w:rsidTr="00353720">
        <w:trPr>
          <w:gridAfter w:val="1"/>
          <w:wAfter w:w="37" w:type="dxa"/>
        </w:trPr>
        <w:tc>
          <w:tcPr>
            <w:tcW w:w="5353" w:type="dxa"/>
            <w:gridSpan w:val="2"/>
            <w:vAlign w:val="center"/>
          </w:tcPr>
          <w:p w14:paraId="53904B0D" w14:textId="77777777" w:rsidR="00B07EE9" w:rsidRPr="00211675" w:rsidRDefault="00B75728" w:rsidP="00353720">
            <w:pPr>
              <w:jc w:val="center"/>
              <w:rPr>
                <w:lang w:eastAsia="fr-FR"/>
              </w:rPr>
            </w:pPr>
            <w:r>
              <w:rPr>
                <w:noProof/>
                <w:lang w:eastAsia="fr-FR"/>
              </w:rPr>
              <w:drawing>
                <wp:inline distT="0" distB="0" distL="0" distR="0" wp14:anchorId="56C9A10E" wp14:editId="596363E9">
                  <wp:extent cx="2654489" cy="2165890"/>
                  <wp:effectExtent l="0" t="0" r="0" b="6350"/>
                  <wp:docPr id="2" name="Imag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1806" cy="21718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35" w:type="dxa"/>
            <w:vAlign w:val="center"/>
          </w:tcPr>
          <w:p w14:paraId="619C1CCB" w14:textId="77777777" w:rsidR="00B07EE9" w:rsidRPr="001C4311" w:rsidRDefault="00B07EE9" w:rsidP="00B75728">
            <w:pPr>
              <w:rPr>
                <w:b/>
                <w:lang w:eastAsia="fr-FR"/>
              </w:rPr>
            </w:pPr>
            <w:r w:rsidRPr="00211675">
              <w:rPr>
                <w:b/>
                <w:lang w:eastAsia="fr-FR"/>
              </w:rPr>
              <w:t>L’objectif de ce TP est</w:t>
            </w:r>
            <w:r w:rsidR="00211675">
              <w:rPr>
                <w:b/>
                <w:lang w:eastAsia="fr-FR"/>
              </w:rPr>
              <w:t xml:space="preserve"> de vérifier si le moteur du </w:t>
            </w:r>
            <w:proofErr w:type="spellStart"/>
            <w:r w:rsidR="00211675">
              <w:rPr>
                <w:b/>
                <w:lang w:eastAsia="fr-FR"/>
              </w:rPr>
              <w:t>ControlX</w:t>
            </w:r>
            <w:proofErr w:type="spellEnd"/>
            <w:r w:rsidR="00211675">
              <w:rPr>
                <w:b/>
                <w:lang w:eastAsia="fr-FR"/>
              </w:rPr>
              <w:t xml:space="preserve"> </w:t>
            </w:r>
            <w:r w:rsidRPr="00211675">
              <w:rPr>
                <w:b/>
                <w:lang w:eastAsia="fr-FR"/>
              </w:rPr>
              <w:t>est compatible avec le besoin du client en analysant les résultats des simulations.</w:t>
            </w:r>
          </w:p>
        </w:tc>
      </w:tr>
      <w:tr w:rsidR="00B76AB5" w:rsidRPr="00211675" w14:paraId="63C2EC38" w14:textId="77777777" w:rsidTr="00B76AB5">
        <w:tblPrEx>
          <w:tblBorders>
            <w:top w:val="single" w:sz="4" w:space="0" w:color="632423" w:themeColor="accent2" w:themeShade="80"/>
            <w:left w:val="single" w:sz="4" w:space="0" w:color="632423" w:themeColor="accent2" w:themeShade="80"/>
            <w:bottom w:val="single" w:sz="4" w:space="0" w:color="632423" w:themeColor="accent2" w:themeShade="80"/>
            <w:right w:val="single" w:sz="4" w:space="0" w:color="632423" w:themeColor="accent2" w:themeShade="80"/>
            <w:insideH w:val="single" w:sz="4" w:space="0" w:color="632423" w:themeColor="accent2" w:themeShade="80"/>
            <w:insideV w:val="single" w:sz="4" w:space="0" w:color="632423" w:themeColor="accent2" w:themeShade="80"/>
          </w:tblBorders>
          <w:shd w:val="clear" w:color="auto" w:fill="F2DBDB" w:themeFill="accent2" w:themeFillTint="33"/>
        </w:tblPrEx>
        <w:trPr>
          <w:gridBefore w:val="1"/>
          <w:wBefore w:w="113" w:type="dxa"/>
        </w:trPr>
        <w:tc>
          <w:tcPr>
            <w:tcW w:w="9212" w:type="dxa"/>
            <w:gridSpan w:val="3"/>
            <w:shd w:val="clear" w:color="auto" w:fill="F2DBDB" w:themeFill="accent2" w:themeFillTint="33"/>
          </w:tcPr>
          <w:p w14:paraId="0C779CB1" w14:textId="4D7DFFBB" w:rsidR="00B76AB5" w:rsidRPr="00B76AB5" w:rsidRDefault="00B76AB5" w:rsidP="00B76AB5">
            <w:pPr>
              <w:jc w:val="center"/>
              <w:rPr>
                <w:rFonts w:ascii="Tw Cen MT" w:hAnsi="Tw Cen MT"/>
                <w:b/>
                <w:sz w:val="22"/>
                <w:lang w:eastAsia="fr-FR"/>
              </w:rPr>
            </w:pPr>
            <w:r>
              <w:rPr>
                <w:rFonts w:ascii="Tw Cen MT" w:hAnsi="Tw Cen MT"/>
                <w:b/>
                <w:sz w:val="22"/>
                <w:lang w:eastAsia="fr-FR"/>
              </w:rPr>
              <w:t>OUVRIR MATLAB ET SIMULINK.</w:t>
            </w:r>
          </w:p>
        </w:tc>
      </w:tr>
    </w:tbl>
    <w:p w14:paraId="6BB81224" w14:textId="0DC62642" w:rsidR="00B76AB5" w:rsidRDefault="00B76AB5" w:rsidP="00B76AB5">
      <w:pPr>
        <w:rPr>
          <w:lang w:eastAsia="fr-FR"/>
        </w:rPr>
      </w:pPr>
    </w:p>
    <w:p w14:paraId="319613CA" w14:textId="4D771045" w:rsidR="00923611" w:rsidRDefault="00B76AB5" w:rsidP="00B07EE9">
      <w:pPr>
        <w:pStyle w:val="Titre1"/>
        <w:rPr>
          <w:lang w:eastAsia="fr-FR"/>
        </w:rPr>
      </w:pPr>
      <w:r>
        <w:rPr>
          <w:lang w:eastAsia="fr-FR"/>
        </w:rPr>
        <w:t>Modélisation de la motorisation</w:t>
      </w:r>
    </w:p>
    <w:p w14:paraId="15FD5ACE" w14:textId="4F8AFBD4" w:rsidR="00B76AB5" w:rsidRDefault="00B76AB5" w:rsidP="00B76AB5">
      <w:pPr>
        <w:rPr>
          <w:lang w:eastAsia="fr-FR"/>
        </w:rPr>
      </w:pPr>
      <w:r>
        <w:rPr>
          <w:lang w:eastAsia="fr-FR"/>
        </w:rPr>
        <w:t xml:space="preserve">Le </w:t>
      </w:r>
      <w:proofErr w:type="spellStart"/>
      <w:r>
        <w:rPr>
          <w:lang w:eastAsia="fr-FR"/>
        </w:rPr>
        <w:t>Control’X</w:t>
      </w:r>
      <w:proofErr w:type="spellEnd"/>
      <w:r>
        <w:rPr>
          <w:lang w:eastAsia="fr-FR"/>
        </w:rPr>
        <w:t xml:space="preserve"> est entrainé par un moteur à courant continu. On donne le modèle électrique équivalent et les équations associées.</w:t>
      </w:r>
    </w:p>
    <w:p w14:paraId="21EBE396" w14:textId="370D3E7B" w:rsidR="00B76AB5" w:rsidRDefault="00B76AB5" w:rsidP="00B76AB5">
      <w:pPr>
        <w:rPr>
          <w:lang w:eastAsia="fr-FR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5170"/>
        <w:gridCol w:w="5024"/>
      </w:tblGrid>
      <w:tr w:rsidR="00B76AB5" w14:paraId="56280268" w14:textId="77777777" w:rsidTr="00B76AB5">
        <w:tc>
          <w:tcPr>
            <w:tcW w:w="5172" w:type="dxa"/>
            <w:vAlign w:val="center"/>
          </w:tcPr>
          <w:p w14:paraId="1C70BC08" w14:textId="45566DE2" w:rsidR="00B76AB5" w:rsidRDefault="00B76AB5" w:rsidP="00B76AB5">
            <w:pPr>
              <w:jc w:val="center"/>
              <w:rPr>
                <w:lang w:eastAsia="fr-FR"/>
              </w:rPr>
            </w:pPr>
            <w:r w:rsidRPr="00E37E13">
              <w:rPr>
                <w:rFonts w:cs="Calibri"/>
              </w:rPr>
              <w:object w:dxaOrig="5513" w:dyaOrig="2986" w14:anchorId="0C9B855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8.25pt;height:114.85pt" o:ole="">
                  <v:imagedata r:id="rId13" o:title=""/>
                </v:shape>
                <o:OLEObject Type="Embed" ProgID="Visio.Drawing.11" ShapeID="_x0000_i1025" DrawAspect="Content" ObjectID="_1676462188" r:id="rId14"/>
              </w:object>
            </w:r>
          </w:p>
        </w:tc>
        <w:tc>
          <w:tcPr>
            <w:tcW w:w="5172" w:type="dxa"/>
            <w:vAlign w:val="center"/>
          </w:tcPr>
          <w:p w14:paraId="71ED7712" w14:textId="77777777" w:rsidR="00B76AB5" w:rsidRDefault="00B76AB5" w:rsidP="00012CA0">
            <w:pPr>
              <w:pStyle w:val="Normalgrassoulign"/>
              <w:spacing w:before="120"/>
              <w:jc w:val="center"/>
              <w:rPr>
                <w:rFonts w:cs="Calibri"/>
                <w:b w:val="0"/>
                <w:u w:val="none"/>
              </w:rPr>
            </w:pPr>
            <w:r w:rsidRPr="00E37E13">
              <w:rPr>
                <w:rFonts w:cs="Calibri"/>
                <w:b w:val="0"/>
                <w:bCs w:val="0"/>
                <w:u w:val="none"/>
              </w:rPr>
              <w:t>u(t) = r.i(t) + L.</w:t>
            </w:r>
            <w:r w:rsidRPr="00E37E13">
              <w:rPr>
                <w:rFonts w:cs="Calibri"/>
                <w:b w:val="0"/>
                <w:position w:val="-22"/>
                <w:u w:val="none"/>
              </w:rPr>
              <w:object w:dxaOrig="560" w:dyaOrig="580" w14:anchorId="3FDA187F">
                <v:shape id="_x0000_i1026" type="#_x0000_t75" style="width:29.15pt;height:29.15pt" o:ole="">
                  <v:imagedata r:id="rId15" o:title=""/>
                </v:shape>
                <o:OLEObject Type="Embed" ProgID="Equation.DSMT4" ShapeID="_x0000_i1026" DrawAspect="Content" ObjectID="_1676462189" r:id="rId16"/>
              </w:object>
            </w:r>
            <w:r w:rsidRPr="00E37E13">
              <w:rPr>
                <w:rFonts w:cs="Calibri"/>
                <w:b w:val="0"/>
                <w:u w:val="none"/>
              </w:rPr>
              <w:t xml:space="preserve"> + e'(t)</w:t>
            </w:r>
          </w:p>
          <w:p w14:paraId="2BEA4A10" w14:textId="6FCE7758" w:rsidR="00BF6677" w:rsidRPr="00B76AB5" w:rsidRDefault="00BF6677" w:rsidP="00012CA0">
            <w:pPr>
              <w:pStyle w:val="Normalgrassoulign"/>
              <w:spacing w:before="120"/>
              <w:jc w:val="center"/>
              <w:rPr>
                <w:rFonts w:cs="Calibri"/>
                <w:b w:val="0"/>
                <w:bCs w:val="0"/>
                <w:u w:val="none"/>
              </w:rPr>
            </w:pPr>
            <w:r>
              <w:rPr>
                <w:rFonts w:cs="Calibri"/>
                <w:b w:val="0"/>
                <w:u w:val="none"/>
              </w:rPr>
              <w:t>r = 5</w:t>
            </w:r>
            <w:r w:rsidRPr="00BF6677">
              <w:rPr>
                <w:rFonts w:cs="Calibri"/>
                <w:b w:val="0"/>
                <w:u w:val="none"/>
              </w:rPr>
              <w:t>,1 Ω</w:t>
            </w:r>
            <w:r>
              <w:rPr>
                <w:rFonts w:cs="Calibri"/>
                <w:b w:val="0"/>
                <w:u w:val="none"/>
              </w:rPr>
              <w:t>, L = 3</w:t>
            </w:r>
            <w:r w:rsidRPr="00BF6677">
              <w:rPr>
                <w:rFonts w:cs="Calibri"/>
                <w:b w:val="0"/>
                <w:u w:val="none"/>
              </w:rPr>
              <w:t>,</w:t>
            </w:r>
            <w:r>
              <w:rPr>
                <w:rFonts w:cs="Calibri"/>
                <w:b w:val="0"/>
                <w:u w:val="none"/>
              </w:rPr>
              <w:t>2</w:t>
            </w:r>
            <w:r w:rsidRPr="00BF6677">
              <w:rPr>
                <w:rFonts w:cs="Calibri"/>
                <w:b w:val="0"/>
                <w:u w:val="none"/>
              </w:rPr>
              <w:t> · 10</w:t>
            </w:r>
            <w:r w:rsidRPr="00BF6677">
              <w:rPr>
                <w:rFonts w:cs="Calibri"/>
                <w:b w:val="0"/>
                <w:u w:val="none"/>
                <w:vertAlign w:val="superscript"/>
              </w:rPr>
              <w:t>-3</w:t>
            </w:r>
            <w:r>
              <w:rPr>
                <w:rFonts w:cs="Calibri"/>
                <w:b w:val="0"/>
                <w:u w:val="none"/>
              </w:rPr>
              <w:t> </w:t>
            </w:r>
            <w:r w:rsidRPr="00BF6677">
              <w:rPr>
                <w:rFonts w:cs="Calibri"/>
                <w:b w:val="0"/>
                <w:u w:val="none"/>
              </w:rPr>
              <w:t>H</w:t>
            </w:r>
          </w:p>
        </w:tc>
      </w:tr>
      <w:tr w:rsidR="00B76AB5" w14:paraId="7DD82D5D" w14:textId="77777777" w:rsidTr="00B76AB5">
        <w:tc>
          <w:tcPr>
            <w:tcW w:w="5172" w:type="dxa"/>
            <w:vAlign w:val="center"/>
          </w:tcPr>
          <w:p w14:paraId="6285097F" w14:textId="2D505FC8" w:rsidR="00B76AB5" w:rsidRPr="00E37E13" w:rsidRDefault="00B76AB5" w:rsidP="00B76AB5">
            <w:pPr>
              <w:jc w:val="center"/>
              <w:rPr>
                <w:rFonts w:cs="Calibri"/>
              </w:rPr>
            </w:pPr>
            <w:r w:rsidRPr="00315DE6">
              <w:object w:dxaOrig="5638" w:dyaOrig="2140" w14:anchorId="6236B7B8">
                <v:shape id="_x0000_i1027" type="#_x0000_t75" style="width:245.6pt;height:92.5pt" o:ole="">
                  <v:imagedata r:id="rId17" o:title=""/>
                </v:shape>
                <o:OLEObject Type="Embed" ProgID="Visio.Drawing.11" ShapeID="_x0000_i1027" DrawAspect="Content" ObjectID="_1676462190" r:id="rId18"/>
              </w:object>
            </w:r>
          </w:p>
        </w:tc>
        <w:tc>
          <w:tcPr>
            <w:tcW w:w="5172" w:type="dxa"/>
            <w:vAlign w:val="center"/>
          </w:tcPr>
          <w:p w14:paraId="1EEF13B4" w14:textId="77777777" w:rsidR="00B76AB5" w:rsidRPr="00E37E13" w:rsidRDefault="00B76AB5" w:rsidP="00B76AB5">
            <w:pPr>
              <w:pStyle w:val="Normalgrassoulign"/>
              <w:jc w:val="center"/>
              <w:rPr>
                <w:rFonts w:cs="Calibri"/>
                <w:b w:val="0"/>
              </w:rPr>
            </w:pPr>
            <w:r w:rsidRPr="00E37E13">
              <w:rPr>
                <w:rFonts w:cs="Calibri"/>
                <w:b w:val="0"/>
              </w:rPr>
              <w:t>Paramétrage :</w:t>
            </w:r>
          </w:p>
          <w:p w14:paraId="54D39DE8" w14:textId="77777777" w:rsidR="00B76AB5" w:rsidRPr="00E37E13" w:rsidRDefault="00B76AB5" w:rsidP="00B76AB5">
            <w:pPr>
              <w:pStyle w:val="Normalgrassoulign"/>
              <w:spacing w:before="120"/>
              <w:jc w:val="left"/>
              <w:rPr>
                <w:rFonts w:cs="Calibri"/>
                <w:b w:val="0"/>
                <w:u w:val="none"/>
              </w:rPr>
            </w:pPr>
            <w:r w:rsidRPr="00E37E13">
              <w:rPr>
                <w:rFonts w:cs="Calibri"/>
                <w:b w:val="0"/>
                <w:position w:val="-6"/>
                <w:u w:val="none"/>
              </w:rPr>
              <w:object w:dxaOrig="200" w:dyaOrig="320" w14:anchorId="4921A54C">
                <v:shape id="_x0000_i1028" type="#_x0000_t75" style="width:15.05pt;height:15.05pt" o:ole="">
                  <v:imagedata r:id="rId19" o:title=""/>
                </v:shape>
                <o:OLEObject Type="Embed" ProgID="Equation.DSMT4" ShapeID="_x0000_i1028" DrawAspect="Content" ObjectID="_1676462191" r:id="rId20"/>
              </w:objec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(moteur</w:t>
            </w:r>
            <w:r w:rsidRPr="00E37E13">
              <w:rPr>
                <w:rFonts w:ascii="Calibri" w:hAnsi="Calibri" w:cs="Calibri"/>
                <w:b w:val="0"/>
                <w:u w:val="none"/>
                <w:vertAlign w:val="subscript"/>
              </w:rPr>
              <w:t>→</w: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 xml:space="preserve">rotor) </w:t>
            </w:r>
            <w:r w:rsidRPr="00E37E13">
              <w:rPr>
                <w:rFonts w:cs="Calibri"/>
                <w:b w:val="0"/>
                <w:u w:val="none"/>
              </w:rPr>
              <w:t>= C</w: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m</w:t>
            </w:r>
            <w:r w:rsidRPr="00E37E13">
              <w:rPr>
                <w:rFonts w:cs="Calibri"/>
                <w:b w:val="0"/>
                <w:u w:val="none"/>
              </w:rPr>
              <w:t>(t).</w:t>
            </w:r>
            <w:r w:rsidRPr="00E37E13">
              <w:rPr>
                <w:rFonts w:cs="Calibri"/>
                <w:b w:val="0"/>
                <w:position w:val="-12"/>
                <w:u w:val="none"/>
              </w:rPr>
              <w:object w:dxaOrig="200" w:dyaOrig="360" w14:anchorId="2ACF2156">
                <v:shape id="_x0000_i1029" type="#_x0000_t75" style="width:7.75pt;height:15.05pt" o:ole="">
                  <v:imagedata r:id="rId21" o:title=""/>
                </v:shape>
                <o:OLEObject Type="Embed" ProgID="Equation.DSMT4" ShapeID="_x0000_i1029" DrawAspect="Content" ObjectID="_1676462192" r:id="rId22"/>
              </w:objec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0</w:t>
            </w:r>
            <w:r w:rsidRPr="00E37E13">
              <w:rPr>
                <w:rFonts w:cs="Calibri"/>
                <w:b w:val="0"/>
                <w:u w:val="none"/>
              </w:rPr>
              <w:t xml:space="preserve"> : couple électromagnétique</w:t>
            </w:r>
          </w:p>
          <w:p w14:paraId="555DABFD" w14:textId="77777777" w:rsidR="00B76AB5" w:rsidRPr="00E37E13" w:rsidRDefault="00B76AB5" w:rsidP="00B76AB5">
            <w:pPr>
              <w:pStyle w:val="Normalgrassoulign"/>
              <w:jc w:val="left"/>
              <w:rPr>
                <w:rFonts w:cs="Calibri"/>
                <w:b w:val="0"/>
                <w:u w:val="none"/>
              </w:rPr>
            </w:pPr>
            <w:r w:rsidRPr="00E37E13">
              <w:rPr>
                <w:rFonts w:cs="Calibri"/>
                <w:b w:val="0"/>
                <w:position w:val="-6"/>
                <w:u w:val="none"/>
              </w:rPr>
              <w:object w:dxaOrig="200" w:dyaOrig="320" w14:anchorId="673EBA14">
                <v:shape id="_x0000_i1030" type="#_x0000_t75" style="width:15.05pt;height:15.05pt" o:ole="">
                  <v:imagedata r:id="rId19" o:title=""/>
                </v:shape>
                <o:OLEObject Type="Embed" ProgID="Equation.DSMT4" ShapeID="_x0000_i1030" DrawAspect="Content" ObjectID="_1676462193" r:id="rId23"/>
              </w:objec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(moteur-utile</w:t>
            </w:r>
            <w:r w:rsidRPr="00E37E13">
              <w:rPr>
                <w:rFonts w:ascii="Calibri" w:hAnsi="Calibri" w:cs="Calibri"/>
                <w:b w:val="0"/>
                <w:u w:val="none"/>
                <w:vertAlign w:val="subscript"/>
              </w:rPr>
              <w:t>→</w: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 xml:space="preserve">charge) </w:t>
            </w:r>
            <w:r w:rsidRPr="00E37E13">
              <w:rPr>
                <w:rFonts w:cs="Calibri"/>
                <w:b w:val="0"/>
                <w:u w:val="none"/>
              </w:rPr>
              <w:t>= C</w: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m-utile</w:t>
            </w:r>
            <w:r w:rsidRPr="00E37E13">
              <w:rPr>
                <w:rFonts w:cs="Calibri"/>
                <w:b w:val="0"/>
                <w:u w:val="none"/>
              </w:rPr>
              <w:t>(t).</w:t>
            </w:r>
            <w:r w:rsidRPr="00E37E13">
              <w:rPr>
                <w:rFonts w:cs="Calibri"/>
                <w:b w:val="0"/>
                <w:position w:val="-12"/>
                <w:u w:val="none"/>
              </w:rPr>
              <w:object w:dxaOrig="200" w:dyaOrig="360" w14:anchorId="6C75894C">
                <v:shape id="_x0000_i1031" type="#_x0000_t75" style="width:7.75pt;height:15.05pt" o:ole="">
                  <v:imagedata r:id="rId24" o:title=""/>
                </v:shape>
                <o:OLEObject Type="Embed" ProgID="Equation.DSMT4" ShapeID="_x0000_i1031" DrawAspect="Content" ObjectID="_1676462194" r:id="rId25"/>
              </w:objec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0</w:t>
            </w:r>
            <w:r w:rsidRPr="00E37E13">
              <w:rPr>
                <w:rFonts w:cs="Calibri"/>
                <w:b w:val="0"/>
                <w:u w:val="none"/>
              </w:rPr>
              <w:t xml:space="preserve"> : couple moteur propre à entraîner la charge</w:t>
            </w:r>
          </w:p>
          <w:p w14:paraId="059BF988" w14:textId="77777777" w:rsidR="00B76AB5" w:rsidRPr="00E37E13" w:rsidRDefault="00B76AB5" w:rsidP="00B76AB5">
            <w:pPr>
              <w:pStyle w:val="Normalgrassoulign"/>
              <w:jc w:val="left"/>
              <w:rPr>
                <w:rFonts w:cs="Calibri"/>
                <w:b w:val="0"/>
                <w:u w:val="none"/>
                <w:vertAlign w:val="subscript"/>
              </w:rPr>
            </w:pPr>
            <w:r w:rsidRPr="00E37E13">
              <w:rPr>
                <w:rFonts w:cs="Calibri"/>
                <w:b w:val="0"/>
                <w:position w:val="-6"/>
                <w:u w:val="none"/>
              </w:rPr>
              <w:object w:dxaOrig="200" w:dyaOrig="320" w14:anchorId="7421285C">
                <v:shape id="_x0000_i1032" type="#_x0000_t75" style="width:15.05pt;height:15.05pt" o:ole="">
                  <v:imagedata r:id="rId26" o:title=""/>
                </v:shape>
                <o:OLEObject Type="Embed" ProgID="Equation.DSMT4" ShapeID="_x0000_i1032" DrawAspect="Content" ObjectID="_1676462195" r:id="rId27"/>
              </w:objec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(ext</w:t>
            </w:r>
            <w:r w:rsidRPr="00E37E13">
              <w:rPr>
                <w:rFonts w:ascii="Calibri" w:hAnsi="Calibri" w:cs="Calibri"/>
                <w:b w:val="0"/>
                <w:u w:val="none"/>
                <w:vertAlign w:val="subscript"/>
              </w:rPr>
              <w:t>→</w: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charge)</w:t>
            </w:r>
            <w:r w:rsidRPr="00E37E13">
              <w:rPr>
                <w:rFonts w:cs="Calibri"/>
                <w:b w:val="0"/>
                <w:u w:val="none"/>
              </w:rPr>
              <w:t xml:space="preserve"> = - C</w: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r</w:t>
            </w:r>
            <w:r w:rsidRPr="00E37E13">
              <w:rPr>
                <w:rFonts w:cs="Calibri"/>
                <w:b w:val="0"/>
                <w:u w:val="none"/>
              </w:rPr>
              <w:t>(t).</w:t>
            </w:r>
            <w:r w:rsidRPr="00E37E13">
              <w:rPr>
                <w:rFonts w:cs="Calibri"/>
                <w:b w:val="0"/>
                <w:position w:val="-12"/>
                <w:u w:val="none"/>
              </w:rPr>
              <w:object w:dxaOrig="200" w:dyaOrig="360" w14:anchorId="37164616">
                <v:shape id="_x0000_i1033" type="#_x0000_t75" style="width:7.75pt;height:15.05pt" o:ole="">
                  <v:imagedata r:id="rId24" o:title=""/>
                </v:shape>
                <o:OLEObject Type="Embed" ProgID="Equation.DSMT4" ShapeID="_x0000_i1033" DrawAspect="Content" ObjectID="_1676462196" r:id="rId28"/>
              </w:objec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0</w:t>
            </w:r>
          </w:p>
          <w:p w14:paraId="347F1463" w14:textId="1235EEC0" w:rsidR="00B76AB5" w:rsidRPr="00E37E13" w:rsidRDefault="00B76AB5" w:rsidP="00B76AB5">
            <w:pPr>
              <w:pStyle w:val="Normalgrassoulign"/>
              <w:jc w:val="left"/>
              <w:rPr>
                <w:rFonts w:cs="Calibri"/>
                <w:b w:val="0"/>
                <w:u w:val="none"/>
                <w:vertAlign w:val="subscript"/>
              </w:rPr>
            </w:pPr>
            <w:r w:rsidRPr="00E37E13">
              <w:rPr>
                <w:rFonts w:cs="Calibri"/>
                <w:b w:val="0"/>
                <w:position w:val="-4"/>
                <w:u w:val="none"/>
              </w:rPr>
              <w:object w:dxaOrig="240" w:dyaOrig="279" w14:anchorId="6C8B8CC9">
                <v:shape id="_x0000_i1034" type="#_x0000_t75" style="width:15.05pt;height:15.05pt" o:ole="">
                  <v:imagedata r:id="rId29" o:title=""/>
                </v:shape>
                <o:OLEObject Type="Embed" ProgID="Equation.DSMT4" ShapeID="_x0000_i1034" DrawAspect="Content" ObjectID="_1676462197" r:id="rId30"/>
              </w:objec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1/0</w:t>
            </w:r>
            <w:r w:rsidRPr="00E37E13">
              <w:rPr>
                <w:rFonts w:cs="Calibri"/>
                <w:b w:val="0"/>
                <w:u w:val="none"/>
              </w:rPr>
              <w:t xml:space="preserve"> = </w:t>
            </w:r>
            <w:r w:rsidRPr="00E37E13">
              <w:rPr>
                <w:rFonts w:cs="Calibri"/>
                <w:b w:val="0"/>
                <w:u w:val="none"/>
              </w:rPr>
              <w:sym w:font="Symbol" w:char="F077"/>
            </w:r>
            <w:r w:rsidRPr="00E37E13">
              <w:rPr>
                <w:rFonts w:cs="Calibri"/>
                <w:b w:val="0"/>
                <w:u w:val="none"/>
              </w:rPr>
              <w:t>(t).</w:t>
            </w:r>
            <w:r w:rsidRPr="00E37E13">
              <w:rPr>
                <w:rFonts w:cs="Calibri"/>
                <w:b w:val="0"/>
                <w:position w:val="-12"/>
                <w:u w:val="none"/>
              </w:rPr>
              <w:object w:dxaOrig="200" w:dyaOrig="360" w14:anchorId="40A4F035">
                <v:shape id="_x0000_i1035" type="#_x0000_t75" style="width:7.75pt;height:15.05pt" o:ole="">
                  <v:imagedata r:id="rId24" o:title=""/>
                </v:shape>
                <o:OLEObject Type="Embed" ProgID="Equation.DSMT4" ShapeID="_x0000_i1035" DrawAspect="Content" ObjectID="_1676462198" r:id="rId31"/>
              </w:object>
            </w:r>
            <w:r w:rsidRPr="00E37E13">
              <w:rPr>
                <w:rFonts w:cs="Calibri"/>
                <w:b w:val="0"/>
                <w:u w:val="none"/>
                <w:vertAlign w:val="subscript"/>
              </w:rPr>
              <w:t>0</w:t>
            </w:r>
          </w:p>
          <w:p w14:paraId="0A3DE6FF" w14:textId="77777777" w:rsidR="00B76AB5" w:rsidRPr="00E37E13" w:rsidRDefault="00B76AB5" w:rsidP="00B76AB5">
            <w:pPr>
              <w:pStyle w:val="Normalgrassoulign"/>
              <w:jc w:val="center"/>
              <w:rPr>
                <w:rFonts w:cs="Calibri"/>
                <w:b w:val="0"/>
              </w:rPr>
            </w:pPr>
            <w:r w:rsidRPr="00E37E13">
              <w:rPr>
                <w:rFonts w:cs="Calibri"/>
                <w:b w:val="0"/>
              </w:rPr>
              <w:t>Equations dynamiques :</w:t>
            </w:r>
          </w:p>
          <w:p w14:paraId="5406E740" w14:textId="765651C8" w:rsidR="00B76AB5" w:rsidRDefault="00B76AB5" w:rsidP="00B76AB5">
            <w:pPr>
              <w:rPr>
                <w:rFonts w:cs="Calibri"/>
              </w:rPr>
            </w:pPr>
            <w:r w:rsidRPr="00E37E13">
              <w:rPr>
                <w:rFonts w:cs="Calibri"/>
              </w:rPr>
              <w:t>C</w:t>
            </w:r>
            <w:r w:rsidRPr="00E37E13">
              <w:rPr>
                <w:rFonts w:cs="Calibri"/>
                <w:vertAlign w:val="subscript"/>
              </w:rPr>
              <w:t>m</w:t>
            </w:r>
            <w:r w:rsidRPr="00E37E13">
              <w:rPr>
                <w:rFonts w:cs="Calibri"/>
              </w:rPr>
              <w:t>(t)</w:t>
            </w:r>
            <w:r w:rsidR="003B56D4">
              <w:rPr>
                <w:rFonts w:cs="Calibri"/>
              </w:rPr>
              <w:t xml:space="preserve"> =</w:t>
            </w:r>
            <w:r w:rsidRPr="00E37E13">
              <w:rPr>
                <w:rFonts w:cs="Calibri"/>
              </w:rPr>
              <w:t xml:space="preserve"> </w:t>
            </w:r>
            <w:proofErr w:type="spellStart"/>
            <w:r>
              <w:t>J</w:t>
            </w:r>
            <w:r>
              <w:rPr>
                <w:vertAlign w:val="subscript"/>
              </w:rPr>
              <w:t>mot</w:t>
            </w:r>
            <w:proofErr w:type="spellEnd"/>
            <w:r>
              <w:t>.</w:t>
            </w:r>
            <w:r w:rsidRPr="00E37E13">
              <w:rPr>
                <w:rFonts w:cs="Calibri"/>
                <w:position w:val="-10"/>
              </w:rPr>
              <w:object w:dxaOrig="480" w:dyaOrig="320" w14:anchorId="129FFE65">
                <v:shape id="_x0000_i1036" type="#_x0000_t75" style="width:29.15pt;height:15.05pt" o:ole="">
                  <v:imagedata r:id="rId32" o:title=""/>
                </v:shape>
                <o:OLEObject Type="Embed" ProgID="Equation.DSMT4" ShapeID="_x0000_i1036" DrawAspect="Content" ObjectID="_1676462199" r:id="rId33"/>
              </w:object>
            </w:r>
          </w:p>
          <w:p w14:paraId="24CA3ECE" w14:textId="1DA23FB4" w:rsidR="00BF6677" w:rsidRPr="00BF6677" w:rsidRDefault="00BF6677" w:rsidP="00B76AB5">
            <w:proofErr w:type="spellStart"/>
            <w:r>
              <w:t>J</w:t>
            </w:r>
            <w:r w:rsidRPr="00BF6677">
              <w:rPr>
                <w:vertAlign w:val="subscript"/>
              </w:rPr>
              <w:t>mot</w:t>
            </w:r>
            <w:proofErr w:type="spellEnd"/>
            <w:r>
              <w:rPr>
                <w:vertAlign w:val="subscript"/>
              </w:rPr>
              <w:t xml:space="preserve"> </w:t>
            </w:r>
            <w:r>
              <w:t xml:space="preserve">= </w:t>
            </w:r>
            <w:r w:rsidR="00A233D6">
              <w:t>0,037</w:t>
            </w:r>
            <w:r w:rsidR="00E76EB7">
              <w:t xml:space="preserve"> 10</w:t>
            </w:r>
            <w:r w:rsidR="00E76EB7" w:rsidRPr="00E76EB7">
              <w:rPr>
                <w:vertAlign w:val="superscript"/>
              </w:rPr>
              <w:t>-</w:t>
            </w:r>
            <w:r w:rsidR="00A233D6">
              <w:rPr>
                <w:vertAlign w:val="superscript"/>
              </w:rPr>
              <w:t>3</w:t>
            </w:r>
            <w:r w:rsidR="00E76EB7">
              <w:t xml:space="preserve"> kgm</w:t>
            </w:r>
            <w:r w:rsidR="00E76EB7" w:rsidRPr="00E76EB7">
              <w:rPr>
                <w:vertAlign w:val="superscript"/>
              </w:rPr>
              <w:t>2</w:t>
            </w:r>
          </w:p>
        </w:tc>
      </w:tr>
      <w:tr w:rsidR="00BF6677" w14:paraId="163624DB" w14:textId="77777777" w:rsidTr="00B76AB5">
        <w:tc>
          <w:tcPr>
            <w:tcW w:w="5172" w:type="dxa"/>
            <w:vAlign w:val="center"/>
          </w:tcPr>
          <w:p w14:paraId="4E0F9818" w14:textId="58AD9816" w:rsidR="00BF6677" w:rsidRPr="00315DE6" w:rsidRDefault="00BF6677" w:rsidP="00B76AB5">
            <w:pPr>
              <w:jc w:val="center"/>
            </w:pPr>
            <w:r w:rsidRPr="008B3E63">
              <w:rPr>
                <w:b/>
              </w:rPr>
              <w:object w:dxaOrig="4742" w:dyaOrig="3923" w14:anchorId="1410843B">
                <v:shape id="_x0000_i1037" type="#_x0000_t75" style="width:211pt;height:90.25pt" o:ole="">
                  <v:imagedata r:id="rId34" o:title="" croptop="17644f" cropbottom="15207f"/>
                </v:shape>
                <o:OLEObject Type="Embed" ProgID="Visio.Drawing.11" ShapeID="_x0000_i1037" DrawAspect="Content" ObjectID="_1676462200" r:id="rId35"/>
              </w:object>
            </w:r>
          </w:p>
        </w:tc>
        <w:tc>
          <w:tcPr>
            <w:tcW w:w="5172" w:type="dxa"/>
            <w:vAlign w:val="center"/>
          </w:tcPr>
          <w:p w14:paraId="50C35F5A" w14:textId="0E1EE23B" w:rsidR="00BF6677" w:rsidRPr="00BF6677" w:rsidRDefault="00BF6677" w:rsidP="00B76AB5">
            <w:pPr>
              <w:pStyle w:val="Normalgrassoulign"/>
              <w:jc w:val="center"/>
              <w:rPr>
                <w:rFonts w:cs="Calibri"/>
                <w:b w:val="0"/>
                <w:u w:val="none"/>
              </w:rPr>
            </w:pPr>
            <w:r w:rsidRPr="00BF6677">
              <w:rPr>
                <w:rFonts w:cs="Calibri"/>
                <w:b w:val="0"/>
                <w:u w:val="none"/>
              </w:rPr>
              <w:t>k</w:t>
            </w:r>
            <w:r w:rsidRPr="00BF6677">
              <w:rPr>
                <w:rFonts w:cs="Calibri"/>
                <w:b w:val="0"/>
                <w:u w:val="none"/>
                <w:vertAlign w:val="subscript"/>
              </w:rPr>
              <w:t>c</w:t>
            </w:r>
            <w:r w:rsidRPr="00BF6677">
              <w:rPr>
                <w:rFonts w:cs="Calibri"/>
                <w:b w:val="0"/>
                <w:u w:val="none"/>
              </w:rPr>
              <w:t xml:space="preserve"> = 0.21</w:t>
            </w:r>
            <w:r>
              <w:rPr>
                <w:rFonts w:cs="Calibri"/>
                <w:b w:val="0"/>
                <w:u w:val="none"/>
              </w:rPr>
              <w:t xml:space="preserve"> N m A</w:t>
            </w:r>
            <w:r w:rsidRPr="00BF6677">
              <w:rPr>
                <w:rFonts w:cs="Calibri"/>
                <w:b w:val="0"/>
                <w:u w:val="none"/>
                <w:vertAlign w:val="superscript"/>
              </w:rPr>
              <w:t>-1</w:t>
            </w:r>
          </w:p>
          <w:p w14:paraId="474AA8AF" w14:textId="62817C39" w:rsidR="00BF6677" w:rsidRPr="00E37E13" w:rsidRDefault="00BF6677" w:rsidP="00B76AB5">
            <w:pPr>
              <w:pStyle w:val="Normalgrassoulign"/>
              <w:jc w:val="center"/>
              <w:rPr>
                <w:rFonts w:cs="Calibri"/>
                <w:b w:val="0"/>
              </w:rPr>
            </w:pPr>
            <w:r w:rsidRPr="00BF6677">
              <w:rPr>
                <w:rFonts w:cs="Calibri"/>
                <w:b w:val="0"/>
                <w:u w:val="none"/>
              </w:rPr>
              <w:t>k</w:t>
            </w:r>
            <w:r w:rsidRPr="00BF6677">
              <w:rPr>
                <w:rFonts w:cs="Calibri"/>
                <w:b w:val="0"/>
                <w:u w:val="none"/>
                <w:vertAlign w:val="subscript"/>
              </w:rPr>
              <w:t>e</w:t>
            </w:r>
            <w:r w:rsidRPr="00BF6677">
              <w:rPr>
                <w:rFonts w:cs="Calibri"/>
                <w:b w:val="0"/>
                <w:u w:val="none"/>
              </w:rPr>
              <w:t xml:space="preserve"> = 0.21</w:t>
            </w:r>
            <w:r>
              <w:rPr>
                <w:rFonts w:cs="Calibri"/>
                <w:b w:val="0"/>
                <w:u w:val="none"/>
              </w:rPr>
              <w:t> V rad s</w:t>
            </w:r>
            <w:r w:rsidRPr="00BF6677">
              <w:rPr>
                <w:rFonts w:cs="Calibri"/>
                <w:b w:val="0"/>
                <w:u w:val="none"/>
                <w:vertAlign w:val="superscript"/>
              </w:rPr>
              <w:t>-1</w:t>
            </w:r>
          </w:p>
        </w:tc>
      </w:tr>
    </w:tbl>
    <w:p w14:paraId="1222C529" w14:textId="500C5737" w:rsidR="00B76AB5" w:rsidRDefault="00B76AB5" w:rsidP="00B76AB5">
      <w:pPr>
        <w:rPr>
          <w:lang w:eastAsia="fr-FR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194"/>
      </w:tblGrid>
      <w:tr w:rsidR="00B76AB5" w14:paraId="3AA43C8E" w14:textId="77777777" w:rsidTr="00B76AB5">
        <w:tc>
          <w:tcPr>
            <w:tcW w:w="10344" w:type="dxa"/>
            <w:shd w:val="clear" w:color="auto" w:fill="F2F2F2" w:themeFill="background1" w:themeFillShade="F2"/>
          </w:tcPr>
          <w:p w14:paraId="7B7921E7" w14:textId="346585E4" w:rsidR="00B76AB5" w:rsidRDefault="00B76AB5" w:rsidP="00B76AB5">
            <w:pPr>
              <w:rPr>
                <w:rFonts w:ascii="Tw Cen MT" w:hAnsi="Tw Cen MT"/>
                <w:b/>
                <w:sz w:val="22"/>
                <w:lang w:eastAsia="fr-FR"/>
              </w:rPr>
            </w:pPr>
            <w:r w:rsidRPr="00FA749D">
              <w:rPr>
                <w:rFonts w:ascii="Tw Cen MT" w:hAnsi="Tw Cen MT"/>
                <w:b/>
                <w:sz w:val="22"/>
                <w:lang w:eastAsia="fr-FR"/>
              </w:rPr>
              <w:t>Activité 1</w:t>
            </w:r>
            <w:r>
              <w:rPr>
                <w:rFonts w:ascii="Tw Cen MT" w:hAnsi="Tw Cen MT"/>
                <w:b/>
                <w:sz w:val="22"/>
                <w:lang w:eastAsia="fr-FR"/>
              </w:rPr>
              <w:t xml:space="preserve"> – Moteur à courant c</w:t>
            </w:r>
            <w:r w:rsidR="00B95577">
              <w:rPr>
                <w:rFonts w:ascii="Tw Cen MT" w:hAnsi="Tw Cen MT"/>
                <w:b/>
                <w:sz w:val="22"/>
                <w:lang w:eastAsia="fr-FR"/>
              </w:rPr>
              <w:t>ontinu</w:t>
            </w:r>
          </w:p>
          <w:p w14:paraId="6E33C33A" w14:textId="77777777" w:rsidR="00B76AB5" w:rsidRDefault="00B76AB5" w:rsidP="00B76AB5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  <w:r>
              <w:rPr>
                <w:lang w:eastAsia="fr-FR"/>
              </w:rPr>
              <w:t xml:space="preserve">Réaliser la modélisation du moteur à courant continu (de la source d’alimentation à </w:t>
            </w:r>
            <w:r w:rsidR="00B95577">
              <w:rPr>
                <w:lang w:eastAsia="fr-FR"/>
              </w:rPr>
              <w:t xml:space="preserve">l’entrainement de l’arbre moteur) en utilisant une modélisation par composants technologiques. </w:t>
            </w:r>
          </w:p>
          <w:p w14:paraId="07A17D06" w14:textId="77777777" w:rsidR="00B95577" w:rsidRDefault="00B95577" w:rsidP="00B95577">
            <w:pPr>
              <w:pStyle w:val="Paragraphedeliste"/>
              <w:numPr>
                <w:ilvl w:val="1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  <w:r>
              <w:rPr>
                <w:lang w:eastAsia="fr-FR"/>
              </w:rPr>
              <w:t>Ajouter une mesure de la tension, du courant de la vitesse de rotation et du couple moteur.</w:t>
            </w:r>
          </w:p>
          <w:p w14:paraId="7FCD7DC9" w14:textId="77777777" w:rsidR="00B95577" w:rsidRDefault="00B95577" w:rsidP="00B95577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  <w:r>
              <w:rPr>
                <w:lang w:eastAsia="fr-FR"/>
              </w:rPr>
              <w:t>En utilisant la même feuille, réaliser le modèle en utilisant des schéma-blocs.</w:t>
            </w:r>
          </w:p>
          <w:p w14:paraId="61D1A342" w14:textId="77777777" w:rsidR="00B95577" w:rsidRDefault="00B95577" w:rsidP="00B95577">
            <w:pPr>
              <w:pStyle w:val="Paragraphedeliste"/>
              <w:numPr>
                <w:ilvl w:val="1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spacing w:line="276" w:lineRule="auto"/>
              <w:ind w:right="-2"/>
              <w:rPr>
                <w:lang w:eastAsia="fr-FR"/>
              </w:rPr>
            </w:pPr>
            <w:r>
              <w:rPr>
                <w:lang w:eastAsia="fr-FR"/>
              </w:rPr>
              <w:t>Ajouter une mesure de la tension, du courant de la vitesse de rotation et du couple moteur.</w:t>
            </w:r>
          </w:p>
          <w:p w14:paraId="53D8AE51" w14:textId="01A20D6B" w:rsidR="00B95577" w:rsidRPr="00FA749D" w:rsidRDefault="00B95577" w:rsidP="00B95577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spacing w:line="276" w:lineRule="auto"/>
              <w:ind w:right="-2"/>
              <w:rPr>
                <w:lang w:eastAsia="fr-FR"/>
              </w:rPr>
            </w:pPr>
            <w:r>
              <w:rPr>
                <w:lang w:eastAsia="fr-FR"/>
              </w:rPr>
              <w:t>Vérifier que les différents signaux sont identiques pour l</w:t>
            </w:r>
            <w:r w:rsidR="00D70FAC">
              <w:rPr>
                <w:lang w:eastAsia="fr-FR"/>
              </w:rPr>
              <w:t>es 2</w:t>
            </w:r>
            <w:r>
              <w:rPr>
                <w:lang w:eastAsia="fr-FR"/>
              </w:rPr>
              <w:t xml:space="preserve"> modélisation</w:t>
            </w:r>
            <w:r w:rsidR="00D70FAC">
              <w:rPr>
                <w:lang w:eastAsia="fr-FR"/>
              </w:rPr>
              <w:t>s</w:t>
            </w:r>
            <w:r>
              <w:rPr>
                <w:lang w:eastAsia="fr-FR"/>
              </w:rPr>
              <w:t xml:space="preserve">. </w:t>
            </w:r>
          </w:p>
        </w:tc>
      </w:tr>
    </w:tbl>
    <w:p w14:paraId="49B3F957" w14:textId="3B7CB563" w:rsidR="00B76AB5" w:rsidRDefault="00B76AB5" w:rsidP="00B76AB5">
      <w:pPr>
        <w:rPr>
          <w:lang w:eastAsia="fr-FR"/>
        </w:rPr>
      </w:pPr>
    </w:p>
    <w:p w14:paraId="3A477141" w14:textId="64D390F4" w:rsidR="00BD4177" w:rsidRDefault="00BD4177" w:rsidP="00B76AB5">
      <w:pPr>
        <w:rPr>
          <w:lang w:eastAsia="fr-FR"/>
        </w:rPr>
      </w:pPr>
      <w:r>
        <w:rPr>
          <w:lang w:eastAsia="fr-FR"/>
        </w:rPr>
        <w:t xml:space="preserve">Remarque : </w:t>
      </w:r>
    </w:p>
    <w:p w14:paraId="236CC545" w14:textId="699341A7" w:rsidR="00BD4177" w:rsidRDefault="00BD4177" w:rsidP="00BD4177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 xml:space="preserve">moment d’inertie de la génératrice tachymétrique : </w:t>
      </w:r>
      <w:proofErr w:type="spellStart"/>
      <w:r>
        <w:rPr>
          <w:lang w:eastAsia="fr-FR"/>
        </w:rPr>
        <w:t>Jg</w:t>
      </w:r>
      <w:proofErr w:type="spellEnd"/>
      <w:r>
        <w:rPr>
          <w:lang w:eastAsia="fr-FR"/>
        </w:rPr>
        <w:t xml:space="preserve"> = 0,012 10</w:t>
      </w:r>
      <w:r w:rsidRPr="00BD4177">
        <w:rPr>
          <w:vertAlign w:val="superscript"/>
          <w:lang w:eastAsia="fr-FR"/>
        </w:rPr>
        <w:t>-3</w:t>
      </w:r>
      <w:r>
        <w:rPr>
          <w:lang w:eastAsia="fr-FR"/>
        </w:rPr>
        <w:t xml:space="preserve"> kgm</w:t>
      </w:r>
      <w:r w:rsidRPr="00BD4177">
        <w:rPr>
          <w:vertAlign w:val="superscript"/>
          <w:lang w:eastAsia="fr-FR"/>
        </w:rPr>
        <w:t>2</w:t>
      </w:r>
      <w:r w:rsidR="00B65E7E">
        <w:rPr>
          <w:vertAlign w:val="superscript"/>
          <w:lang w:eastAsia="fr-FR"/>
        </w:rPr>
        <w:t> </w:t>
      </w:r>
      <w:r w:rsidR="00B65E7E">
        <w:rPr>
          <w:lang w:eastAsia="fr-FR"/>
        </w:rPr>
        <w:t>;</w:t>
      </w:r>
    </w:p>
    <w:p w14:paraId="35838D42" w14:textId="44A069CC" w:rsidR="00BD4177" w:rsidRPr="00FA749D" w:rsidRDefault="00BD4177" w:rsidP="004950B1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 xml:space="preserve">moment d’inertie du codeur incrémental : </w:t>
      </w:r>
      <w:proofErr w:type="spellStart"/>
      <w:r>
        <w:rPr>
          <w:lang w:eastAsia="fr-FR"/>
        </w:rPr>
        <w:t>J</w:t>
      </w:r>
      <w:r w:rsidR="004950B1">
        <w:rPr>
          <w:lang w:eastAsia="fr-FR"/>
        </w:rPr>
        <w:t>c</w:t>
      </w:r>
      <w:proofErr w:type="spellEnd"/>
      <w:r>
        <w:rPr>
          <w:lang w:eastAsia="fr-FR"/>
        </w:rPr>
        <w:t xml:space="preserve"> = 8 10</w:t>
      </w:r>
      <w:r w:rsidRPr="00BD4177">
        <w:rPr>
          <w:vertAlign w:val="superscript"/>
          <w:lang w:eastAsia="fr-FR"/>
        </w:rPr>
        <w:t>-8</w:t>
      </w:r>
      <w:r>
        <w:rPr>
          <w:lang w:eastAsia="fr-FR"/>
        </w:rPr>
        <w:t xml:space="preserve"> kgm</w:t>
      </w:r>
      <w:r w:rsidRPr="00BD4177">
        <w:rPr>
          <w:vertAlign w:val="superscript"/>
          <w:lang w:eastAsia="fr-FR"/>
        </w:rPr>
        <w:t>2</w:t>
      </w:r>
      <w:r>
        <w:rPr>
          <w:lang w:eastAsia="fr-FR"/>
        </w:rPr>
        <w:t>.</w:t>
      </w:r>
    </w:p>
    <w:p w14:paraId="068E2E17" w14:textId="0148F1B1" w:rsidR="00D70FAC" w:rsidRDefault="00D70FAC" w:rsidP="00D70FAC">
      <w:pPr>
        <w:pStyle w:val="Titre1"/>
        <w:rPr>
          <w:lang w:eastAsia="fr-FR"/>
        </w:rPr>
      </w:pPr>
      <w:r>
        <w:rPr>
          <w:lang w:eastAsia="fr-FR"/>
        </w:rPr>
        <w:t>Modélisation de la transmission</w:t>
      </w:r>
    </w:p>
    <w:p w14:paraId="047AC93A" w14:textId="2CDBA98C" w:rsidR="00B76AB5" w:rsidRDefault="00D70FAC" w:rsidP="00B76AB5">
      <w:pPr>
        <w:rPr>
          <w:lang w:eastAsia="fr-FR"/>
        </w:rPr>
      </w:pPr>
      <w:r>
        <w:rPr>
          <w:lang w:eastAsia="fr-FR"/>
        </w:rPr>
        <w:t xml:space="preserve">Le moteur du </w:t>
      </w:r>
      <w:proofErr w:type="spellStart"/>
      <w:r>
        <w:rPr>
          <w:lang w:eastAsia="fr-FR"/>
        </w:rPr>
        <w:t>Control’X</w:t>
      </w:r>
      <w:proofErr w:type="spellEnd"/>
      <w:r>
        <w:rPr>
          <w:lang w:eastAsia="fr-FR"/>
        </w:rPr>
        <w:t xml:space="preserve"> entraine un réducteur (train épicycloïdal de rapport de transmission </w:t>
      </w:r>
      <w:r w:rsidR="00875B08" w:rsidRPr="00875B08">
        <w:rPr>
          <w:b/>
          <w:bCs/>
          <w:lang w:eastAsia="fr-FR"/>
        </w:rPr>
        <w:t>i</w:t>
      </w:r>
      <w:r w:rsidR="00875B08">
        <w:rPr>
          <w:b/>
          <w:bCs/>
          <w:lang w:eastAsia="fr-FR"/>
        </w:rPr>
        <w:t> </w:t>
      </w:r>
      <w:r w:rsidR="00875B08" w:rsidRPr="00875B08">
        <w:rPr>
          <w:b/>
          <w:bCs/>
          <w:lang w:eastAsia="fr-FR"/>
        </w:rPr>
        <w:t>=</w:t>
      </w:r>
      <w:r w:rsidR="00875B08">
        <w:rPr>
          <w:b/>
          <w:bCs/>
          <w:lang w:eastAsia="fr-FR"/>
        </w:rPr>
        <w:t> </w:t>
      </w:r>
      <w:r w:rsidRPr="00875B08">
        <w:rPr>
          <w:b/>
          <w:bCs/>
          <w:lang w:eastAsia="fr-FR"/>
        </w:rPr>
        <w:t>3</w:t>
      </w:r>
      <w:r w:rsidR="004950B1" w:rsidRPr="004950B1">
        <w:rPr>
          <w:lang w:eastAsia="fr-FR"/>
        </w:rPr>
        <w:t xml:space="preserve">, </w:t>
      </w:r>
      <w:r w:rsidR="004950B1">
        <w:rPr>
          <w:lang w:eastAsia="fr-FR"/>
        </w:rPr>
        <w:t>moment d’inertie ramené sur l’arbre d’entrée : Jr = 0,135 10</w:t>
      </w:r>
      <w:r w:rsidR="004950B1" w:rsidRPr="00BD4177">
        <w:rPr>
          <w:vertAlign w:val="superscript"/>
          <w:lang w:eastAsia="fr-FR"/>
        </w:rPr>
        <w:t>-</w:t>
      </w:r>
      <w:r w:rsidR="004950B1">
        <w:rPr>
          <w:vertAlign w:val="superscript"/>
          <w:lang w:eastAsia="fr-FR"/>
        </w:rPr>
        <w:t>4</w:t>
      </w:r>
      <w:r w:rsidR="004950B1">
        <w:rPr>
          <w:lang w:eastAsia="fr-FR"/>
        </w:rPr>
        <w:t xml:space="preserve"> kgm</w:t>
      </w:r>
      <w:r w:rsidR="004950B1" w:rsidRPr="00BD4177">
        <w:rPr>
          <w:vertAlign w:val="superscript"/>
          <w:lang w:eastAsia="fr-FR"/>
        </w:rPr>
        <w:t>2</w:t>
      </w:r>
      <w:r w:rsidR="004950B1">
        <w:rPr>
          <w:lang w:eastAsia="fr-FR"/>
        </w:rPr>
        <w:t>.</w:t>
      </w:r>
      <w:r>
        <w:rPr>
          <w:lang w:eastAsia="fr-FR"/>
        </w:rPr>
        <w:t xml:space="preserve">). En sortie du réducteur, un système poulie courroie </w:t>
      </w:r>
      <w:r w:rsidR="00875B08">
        <w:rPr>
          <w:lang w:eastAsia="fr-FR"/>
        </w:rPr>
        <w:t xml:space="preserve">(rayon de la poulie </w:t>
      </w:r>
      <w:r w:rsidR="00BF6677" w:rsidRPr="00BF6677">
        <w:rPr>
          <w:b/>
          <w:bCs/>
          <w:lang w:eastAsia="fr-FR"/>
        </w:rPr>
        <w:t>R</w:t>
      </w:r>
      <w:r w:rsidR="00BF6677">
        <w:rPr>
          <w:b/>
          <w:bCs/>
          <w:lang w:eastAsia="fr-FR"/>
        </w:rPr>
        <w:t> </w:t>
      </w:r>
      <w:r w:rsidR="00BF6677" w:rsidRPr="00BF6677">
        <w:rPr>
          <w:b/>
          <w:bCs/>
          <w:lang w:eastAsia="fr-FR"/>
        </w:rPr>
        <w:t>=</w:t>
      </w:r>
      <w:r w:rsidR="00BF6677">
        <w:rPr>
          <w:b/>
          <w:bCs/>
          <w:lang w:eastAsia="fr-FR"/>
        </w:rPr>
        <w:t> </w:t>
      </w:r>
      <w:r w:rsidR="00BF6677" w:rsidRPr="00BF6677">
        <w:rPr>
          <w:b/>
          <w:bCs/>
          <w:lang w:eastAsia="fr-FR"/>
        </w:rPr>
        <w:t>24,7</w:t>
      </w:r>
      <w:r w:rsidR="00BF6677">
        <w:rPr>
          <w:b/>
          <w:bCs/>
          <w:lang w:eastAsia="fr-FR"/>
        </w:rPr>
        <w:t> </w:t>
      </w:r>
      <w:r w:rsidR="00BF6677" w:rsidRPr="00BF6677">
        <w:rPr>
          <w:b/>
          <w:bCs/>
          <w:lang w:eastAsia="fr-FR"/>
        </w:rPr>
        <w:t>mm</w:t>
      </w:r>
      <w:r w:rsidR="00BF6677">
        <w:rPr>
          <w:lang w:eastAsia="fr-FR"/>
        </w:rPr>
        <w:t xml:space="preserve">) </w:t>
      </w:r>
      <w:r>
        <w:rPr>
          <w:lang w:eastAsia="fr-FR"/>
        </w:rPr>
        <w:t>permet de transformer la rotation en translation et de faire translater un chariot.</w:t>
      </w:r>
    </w:p>
    <w:p w14:paraId="1CBD71A9" w14:textId="64CBE2BD" w:rsidR="00D70FAC" w:rsidRDefault="004950B1" w:rsidP="00B76AB5">
      <w:pPr>
        <w:rPr>
          <w:lang w:eastAsia="fr-FR"/>
        </w:rPr>
      </w:pPr>
      <w:r>
        <w:rPr>
          <w:lang w:eastAsia="fr-FR"/>
        </w:rPr>
        <w:t xml:space="preserve">Le moment d’inertie du joint d’accouplement entre le réducteur et la poulie est donné par </w:t>
      </w:r>
      <w:proofErr w:type="spellStart"/>
      <w:r>
        <w:rPr>
          <w:lang w:eastAsia="fr-FR"/>
        </w:rPr>
        <w:t>Ja</w:t>
      </w:r>
      <w:proofErr w:type="spellEnd"/>
      <w:r>
        <w:rPr>
          <w:lang w:eastAsia="fr-FR"/>
        </w:rPr>
        <w:t xml:space="preserve"> = 2,53 10</w:t>
      </w:r>
      <w:r w:rsidRPr="00BD4177">
        <w:rPr>
          <w:vertAlign w:val="superscript"/>
          <w:lang w:eastAsia="fr-FR"/>
        </w:rPr>
        <w:t>-</w:t>
      </w:r>
      <w:r>
        <w:rPr>
          <w:vertAlign w:val="superscript"/>
          <w:lang w:eastAsia="fr-FR"/>
        </w:rPr>
        <w:t>5</w:t>
      </w:r>
      <w:r>
        <w:rPr>
          <w:lang w:eastAsia="fr-FR"/>
        </w:rPr>
        <w:t xml:space="preserve"> kgm</w:t>
      </w:r>
      <w:r w:rsidRPr="00BD4177">
        <w:rPr>
          <w:vertAlign w:val="superscript"/>
          <w:lang w:eastAsia="fr-FR"/>
        </w:rPr>
        <w:t>2</w:t>
      </w:r>
      <w:r>
        <w:rPr>
          <w:lang w:eastAsia="fr-FR"/>
        </w:rPr>
        <w:t>.</w:t>
      </w:r>
    </w:p>
    <w:p w14:paraId="5F5FF917" w14:textId="3D2766D3" w:rsidR="004950B1" w:rsidRDefault="004950B1" w:rsidP="004950B1">
      <w:pPr>
        <w:rPr>
          <w:lang w:eastAsia="fr-FR"/>
        </w:rPr>
      </w:pPr>
      <w:r>
        <w:rPr>
          <w:lang w:eastAsia="fr-FR"/>
        </w:rPr>
        <w:t xml:space="preserve">Le moment d’inertie d’une poulie crantée est donné par </w:t>
      </w:r>
      <w:proofErr w:type="spellStart"/>
      <w:r>
        <w:rPr>
          <w:lang w:eastAsia="fr-FR"/>
        </w:rPr>
        <w:t>Jp</w:t>
      </w:r>
      <w:proofErr w:type="spellEnd"/>
      <w:r>
        <w:rPr>
          <w:lang w:eastAsia="fr-FR"/>
        </w:rPr>
        <w:t xml:space="preserve"> = 4,2 10</w:t>
      </w:r>
      <w:r w:rsidRPr="00BD4177">
        <w:rPr>
          <w:vertAlign w:val="superscript"/>
          <w:lang w:eastAsia="fr-FR"/>
        </w:rPr>
        <w:t>-</w:t>
      </w:r>
      <w:r>
        <w:rPr>
          <w:vertAlign w:val="superscript"/>
          <w:lang w:eastAsia="fr-FR"/>
        </w:rPr>
        <w:t>5</w:t>
      </w:r>
      <w:r>
        <w:rPr>
          <w:lang w:eastAsia="fr-FR"/>
        </w:rPr>
        <w:t xml:space="preserve"> kgm</w:t>
      </w:r>
      <w:r w:rsidRPr="00BD4177">
        <w:rPr>
          <w:vertAlign w:val="superscript"/>
          <w:lang w:eastAsia="fr-FR"/>
        </w:rPr>
        <w:t>2</w:t>
      </w:r>
      <w:r>
        <w:rPr>
          <w:lang w:eastAsia="fr-FR"/>
        </w:rPr>
        <w:t>.</w:t>
      </w:r>
    </w:p>
    <w:p w14:paraId="7CC652B6" w14:textId="3E29BEDC" w:rsidR="004950B1" w:rsidRDefault="004950B1" w:rsidP="00B76AB5">
      <w:pPr>
        <w:rPr>
          <w:lang w:eastAsia="fr-FR"/>
        </w:rPr>
      </w:pPr>
      <w:r>
        <w:rPr>
          <w:lang w:eastAsia="fr-FR"/>
        </w:rPr>
        <w:t>La masse totale du chariot est donnée par M = 1,74 kg.</w:t>
      </w:r>
    </w:p>
    <w:p w14:paraId="253F5EC3" w14:textId="77777777" w:rsidR="00875B08" w:rsidRDefault="00875B08" w:rsidP="00B76AB5">
      <w:pPr>
        <w:rPr>
          <w:lang w:eastAsia="fr-FR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194"/>
      </w:tblGrid>
      <w:tr w:rsidR="00D70FAC" w14:paraId="12805B70" w14:textId="77777777" w:rsidTr="00A233D6">
        <w:tc>
          <w:tcPr>
            <w:tcW w:w="10344" w:type="dxa"/>
            <w:shd w:val="clear" w:color="auto" w:fill="F2F2F2" w:themeFill="background1" w:themeFillShade="F2"/>
          </w:tcPr>
          <w:p w14:paraId="607ECE98" w14:textId="0F440DA7" w:rsidR="00D70FAC" w:rsidRDefault="00D70FAC" w:rsidP="00A233D6">
            <w:pPr>
              <w:rPr>
                <w:rFonts w:ascii="Tw Cen MT" w:hAnsi="Tw Cen MT"/>
                <w:b/>
                <w:sz w:val="22"/>
                <w:lang w:eastAsia="fr-FR"/>
              </w:rPr>
            </w:pPr>
            <w:r w:rsidRPr="00FA749D">
              <w:rPr>
                <w:rFonts w:ascii="Tw Cen MT" w:hAnsi="Tw Cen MT"/>
                <w:b/>
                <w:sz w:val="22"/>
                <w:lang w:eastAsia="fr-FR"/>
              </w:rPr>
              <w:t xml:space="preserve">Activité </w:t>
            </w:r>
            <w:r>
              <w:rPr>
                <w:rFonts w:ascii="Tw Cen MT" w:hAnsi="Tw Cen MT"/>
                <w:b/>
                <w:sz w:val="22"/>
                <w:lang w:eastAsia="fr-FR"/>
              </w:rPr>
              <w:t>2 – Modélisation de la transmission</w:t>
            </w:r>
          </w:p>
          <w:p w14:paraId="7BC88ECF" w14:textId="0B9198D1" w:rsidR="00D70FAC" w:rsidRDefault="00D70FAC" w:rsidP="00D70FAC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  <w:r>
              <w:rPr>
                <w:lang w:eastAsia="fr-FR"/>
              </w:rPr>
              <w:t>Sur le modèle multiphysique, ajouter les systèmes de transmission ainsi que les moments d’inertie ou masse de chacun.</w:t>
            </w:r>
          </w:p>
          <w:p w14:paraId="581B8320" w14:textId="5C20CBD0" w:rsidR="00D70FAC" w:rsidRDefault="00D70FAC" w:rsidP="00D70FAC">
            <w:pPr>
              <w:pStyle w:val="Paragraphedeliste"/>
              <w:numPr>
                <w:ilvl w:val="1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  <w:r>
              <w:rPr>
                <w:lang w:eastAsia="fr-FR"/>
              </w:rPr>
              <w:t>Ajouter une mesure de la position et de la vitesse du chariot.</w:t>
            </w:r>
          </w:p>
          <w:p w14:paraId="32823A11" w14:textId="19028C36" w:rsidR="00D70FAC" w:rsidRDefault="00D70FAC" w:rsidP="00D70FAC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  <w:r>
              <w:rPr>
                <w:lang w:eastAsia="fr-FR"/>
              </w:rPr>
              <w:t>En utilisant la même feuille, ajouter la transmission sur le schéma-blocs.</w:t>
            </w:r>
          </w:p>
          <w:p w14:paraId="7F8F3BB9" w14:textId="77777777" w:rsidR="00D70FAC" w:rsidRDefault="00D70FAC" w:rsidP="00D70FAC">
            <w:pPr>
              <w:pStyle w:val="Paragraphedeliste"/>
              <w:numPr>
                <w:ilvl w:val="1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  <w:r>
              <w:rPr>
                <w:lang w:eastAsia="fr-FR"/>
              </w:rPr>
              <w:lastRenderedPageBreak/>
              <w:t>Ajouter une mesure de la position et de la vitesse du chariot.</w:t>
            </w:r>
          </w:p>
          <w:p w14:paraId="4BB5A4CE" w14:textId="23AF35DC" w:rsidR="00D70FAC" w:rsidRPr="00FA749D" w:rsidRDefault="001841CB" w:rsidP="00D70FAC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spacing w:line="276" w:lineRule="auto"/>
              <w:ind w:right="-2"/>
              <w:rPr>
                <w:lang w:eastAsia="fr-FR"/>
              </w:rPr>
            </w:pPr>
            <w:r>
              <w:rPr>
                <w:lang w:eastAsia="fr-FR"/>
              </w:rPr>
              <w:t>Vérifier que les différents signaux sont identiques pour les 2 modélisations.</w:t>
            </w:r>
          </w:p>
        </w:tc>
      </w:tr>
    </w:tbl>
    <w:p w14:paraId="6140A10A" w14:textId="77777777" w:rsidR="00D70FAC" w:rsidRPr="00FA749D" w:rsidRDefault="00D70FAC" w:rsidP="00D70FAC">
      <w:pPr>
        <w:rPr>
          <w:lang w:eastAsia="fr-FR"/>
        </w:rPr>
      </w:pPr>
    </w:p>
    <w:p w14:paraId="17BF84B2" w14:textId="15932EDB" w:rsidR="004950B1" w:rsidRDefault="004950B1" w:rsidP="004950B1">
      <w:pPr>
        <w:pStyle w:val="Titre1"/>
        <w:rPr>
          <w:lang w:eastAsia="fr-FR"/>
        </w:rPr>
      </w:pPr>
      <w:r>
        <w:rPr>
          <w:lang w:eastAsia="fr-FR"/>
        </w:rPr>
        <w:t>Modélisation des frottements</w:t>
      </w:r>
    </w:p>
    <w:p w14:paraId="4A7931F8" w14:textId="642FECBA" w:rsidR="004950B1" w:rsidRDefault="005E47B5" w:rsidP="004950B1">
      <w:pPr>
        <w:rPr>
          <w:lang w:eastAsia="fr-FR"/>
        </w:rPr>
      </w:pPr>
      <w:r>
        <w:rPr>
          <w:lang w:eastAsia="fr-FR"/>
        </w:rPr>
        <w:t xml:space="preserve">Les efforts dus au frottement sec ramenés au chariot sont donnés par </w:t>
      </w:r>
      <w:proofErr w:type="spellStart"/>
      <w:r>
        <w:rPr>
          <w:lang w:eastAsia="fr-FR"/>
        </w:rPr>
        <w:t>Ffrot</w:t>
      </w:r>
      <w:proofErr w:type="spellEnd"/>
      <w:r>
        <w:rPr>
          <w:lang w:eastAsia="fr-FR"/>
        </w:rPr>
        <w:t xml:space="preserve"> = 28N.</w:t>
      </w:r>
    </w:p>
    <w:p w14:paraId="24A9FE44" w14:textId="5D5392CD" w:rsidR="005E47B5" w:rsidRDefault="005E47B5" w:rsidP="005E47B5">
      <w:pPr>
        <w:rPr>
          <w:lang w:eastAsia="fr-FR"/>
        </w:rPr>
      </w:pPr>
      <w:r>
        <w:rPr>
          <w:lang w:eastAsia="fr-FR"/>
        </w:rPr>
        <w:t xml:space="preserve">Le coefficient de frottement visqueux ramenés sur le chariot est donné par </w:t>
      </w:r>
      <w:proofErr w:type="spellStart"/>
      <w:r>
        <w:rPr>
          <w:lang w:eastAsia="fr-FR"/>
        </w:rPr>
        <w:t>fv</w:t>
      </w:r>
      <w:proofErr w:type="spellEnd"/>
      <w:r>
        <w:rPr>
          <w:lang w:eastAsia="fr-FR"/>
        </w:rPr>
        <w:t xml:space="preserve"> = 20 N/(m/s).</w:t>
      </w:r>
    </w:p>
    <w:p w14:paraId="223B9BBF" w14:textId="77777777" w:rsidR="00FF3362" w:rsidRDefault="00FF3362" w:rsidP="00FF3362">
      <w:pPr>
        <w:rPr>
          <w:lang w:eastAsia="fr-FR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194"/>
      </w:tblGrid>
      <w:tr w:rsidR="00FF3362" w14:paraId="6BE729DC" w14:textId="77777777" w:rsidTr="00CC5F63">
        <w:tc>
          <w:tcPr>
            <w:tcW w:w="10344" w:type="dxa"/>
            <w:shd w:val="clear" w:color="auto" w:fill="F2F2F2" w:themeFill="background1" w:themeFillShade="F2"/>
          </w:tcPr>
          <w:p w14:paraId="63D2C261" w14:textId="6319150E" w:rsidR="00FF3362" w:rsidRDefault="00FF3362" w:rsidP="00CC5F63">
            <w:pPr>
              <w:rPr>
                <w:rFonts w:ascii="Tw Cen MT" w:hAnsi="Tw Cen MT"/>
                <w:b/>
                <w:sz w:val="22"/>
                <w:lang w:eastAsia="fr-FR"/>
              </w:rPr>
            </w:pPr>
            <w:r w:rsidRPr="00FA749D">
              <w:rPr>
                <w:rFonts w:ascii="Tw Cen MT" w:hAnsi="Tw Cen MT"/>
                <w:b/>
                <w:sz w:val="22"/>
                <w:lang w:eastAsia="fr-FR"/>
              </w:rPr>
              <w:t xml:space="preserve">Activité </w:t>
            </w:r>
            <w:r>
              <w:rPr>
                <w:rFonts w:ascii="Tw Cen MT" w:hAnsi="Tw Cen MT"/>
                <w:b/>
                <w:sz w:val="22"/>
                <w:lang w:eastAsia="fr-FR"/>
              </w:rPr>
              <w:t>3 – Modélisation des frottements</w:t>
            </w:r>
          </w:p>
          <w:p w14:paraId="2777F4D5" w14:textId="7A1CE36D" w:rsidR="00FF3362" w:rsidRDefault="00FF3362" w:rsidP="00FF3362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  <w:r>
              <w:rPr>
                <w:lang w:eastAsia="fr-FR"/>
              </w:rPr>
              <w:t>Sur le modèle multiphysique, ajouter les frottements secs et les frottements visqueux.</w:t>
            </w:r>
          </w:p>
          <w:p w14:paraId="74E59BB6" w14:textId="77777777" w:rsidR="00FF3362" w:rsidRDefault="00FF3362" w:rsidP="00FF3362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spacing w:line="276" w:lineRule="auto"/>
              <w:ind w:right="-2"/>
              <w:rPr>
                <w:lang w:eastAsia="fr-FR"/>
              </w:rPr>
            </w:pPr>
            <w:r>
              <w:rPr>
                <w:lang w:eastAsia="fr-FR"/>
              </w:rPr>
              <w:t>Sur le modèle schéma-blocs, ajouter les frottements secs et les frottements visqueux.</w:t>
            </w:r>
          </w:p>
          <w:p w14:paraId="54CD87FF" w14:textId="279382E4" w:rsidR="006F01C2" w:rsidRPr="00FA749D" w:rsidRDefault="006F01C2" w:rsidP="00FF3362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spacing w:line="276" w:lineRule="auto"/>
              <w:ind w:right="-2"/>
              <w:rPr>
                <w:lang w:eastAsia="fr-FR"/>
              </w:rPr>
            </w:pPr>
            <w:r>
              <w:rPr>
                <w:lang w:eastAsia="fr-FR"/>
              </w:rPr>
              <w:t>Vérifier que les différents signaux sont identiques pour les 2 modélisations.</w:t>
            </w:r>
          </w:p>
        </w:tc>
      </w:tr>
    </w:tbl>
    <w:p w14:paraId="69087F2B" w14:textId="0603823F" w:rsidR="004950B1" w:rsidRDefault="004950B1" w:rsidP="004950B1">
      <w:pPr>
        <w:rPr>
          <w:lang w:eastAsia="fr-FR"/>
        </w:rPr>
      </w:pPr>
    </w:p>
    <w:p w14:paraId="4FA85465" w14:textId="1EF81125" w:rsidR="004950B1" w:rsidRPr="004950B1" w:rsidRDefault="004950B1" w:rsidP="004950B1">
      <w:pPr>
        <w:pStyle w:val="Titre1"/>
      </w:pPr>
      <w:r>
        <w:t>Modélisation de la commande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194"/>
      </w:tblGrid>
      <w:tr w:rsidR="006F01C2" w14:paraId="5AD02601" w14:textId="77777777" w:rsidTr="00DE1BD1">
        <w:tc>
          <w:tcPr>
            <w:tcW w:w="10194" w:type="dxa"/>
            <w:shd w:val="clear" w:color="auto" w:fill="F2F2F2" w:themeFill="background1" w:themeFillShade="F2"/>
          </w:tcPr>
          <w:p w14:paraId="095264BC" w14:textId="72B16ACA" w:rsidR="006F01C2" w:rsidRDefault="006F01C2" w:rsidP="00D97B19">
            <w:pPr>
              <w:rPr>
                <w:rFonts w:ascii="Tw Cen MT" w:hAnsi="Tw Cen MT"/>
                <w:b/>
                <w:sz w:val="22"/>
                <w:lang w:eastAsia="fr-FR"/>
              </w:rPr>
            </w:pPr>
            <w:r w:rsidRPr="00FA749D">
              <w:rPr>
                <w:rFonts w:ascii="Tw Cen MT" w:hAnsi="Tw Cen MT"/>
                <w:b/>
                <w:sz w:val="22"/>
                <w:lang w:eastAsia="fr-FR"/>
              </w:rPr>
              <w:t xml:space="preserve">Activité </w:t>
            </w:r>
            <w:r>
              <w:rPr>
                <w:rFonts w:ascii="Tw Cen MT" w:hAnsi="Tw Cen MT"/>
                <w:b/>
                <w:sz w:val="22"/>
                <w:lang w:eastAsia="fr-FR"/>
              </w:rPr>
              <w:t>4 – Modélisation de l’asservissement</w:t>
            </w:r>
          </w:p>
          <w:p w14:paraId="38EF2F34" w14:textId="62F926E5" w:rsidR="006F01C2" w:rsidRDefault="006F01C2" w:rsidP="006F01C2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  <w:r>
              <w:rPr>
                <w:lang w:eastAsia="fr-FR"/>
              </w:rPr>
              <w:t xml:space="preserve">Modifier le modèle multiphysique, pour réaliser un asservissement en position du </w:t>
            </w:r>
            <w:proofErr w:type="spellStart"/>
            <w:r>
              <w:rPr>
                <w:lang w:eastAsia="fr-FR"/>
              </w:rPr>
              <w:t>Control’X</w:t>
            </w:r>
            <w:proofErr w:type="spellEnd"/>
            <w:r>
              <w:rPr>
                <w:lang w:eastAsia="fr-FR"/>
              </w:rPr>
              <w:t>. Ajouter un correcteur proportionnel.</w:t>
            </w:r>
          </w:p>
          <w:p w14:paraId="563E992E" w14:textId="514A885F" w:rsidR="006F01C2" w:rsidRDefault="006F01C2" w:rsidP="006F01C2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  <w:r>
              <w:rPr>
                <w:lang w:eastAsia="fr-FR"/>
              </w:rPr>
              <w:t xml:space="preserve">Modifier le schéma-blocs, pour réaliser un asservissement en position du </w:t>
            </w:r>
            <w:proofErr w:type="spellStart"/>
            <w:r>
              <w:rPr>
                <w:lang w:eastAsia="fr-FR"/>
              </w:rPr>
              <w:t>Control’X</w:t>
            </w:r>
            <w:proofErr w:type="spellEnd"/>
            <w:r>
              <w:rPr>
                <w:lang w:eastAsia="fr-FR"/>
              </w:rPr>
              <w:t>. Ajouter un correcteur proportionnel.</w:t>
            </w:r>
          </w:p>
          <w:p w14:paraId="0796A8D9" w14:textId="77777777" w:rsidR="006F01C2" w:rsidRDefault="006F01C2" w:rsidP="006F01C2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spacing w:line="276" w:lineRule="auto"/>
              <w:ind w:right="-2"/>
              <w:rPr>
                <w:lang w:eastAsia="fr-FR"/>
              </w:rPr>
            </w:pPr>
            <w:r>
              <w:rPr>
                <w:lang w:eastAsia="fr-FR"/>
              </w:rPr>
              <w:t>Vérifier que les différents signaux sont identiques pour les 2 modélisations.</w:t>
            </w:r>
          </w:p>
          <w:p w14:paraId="4AF2AC7D" w14:textId="72F3A1E4" w:rsidR="00BE093C" w:rsidRPr="00FA749D" w:rsidRDefault="00BE093C" w:rsidP="00BE093C">
            <w:p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</w:p>
        </w:tc>
      </w:tr>
    </w:tbl>
    <w:p w14:paraId="34BC8DE0" w14:textId="77777777" w:rsidR="00BE093C" w:rsidRDefault="00BE093C" w:rsidP="00BE093C">
      <w:pPr>
        <w:rPr>
          <w:lang w:eastAsia="fr-FR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194"/>
      </w:tblGrid>
      <w:tr w:rsidR="00BE093C" w14:paraId="7D2CB9D8" w14:textId="77777777" w:rsidTr="00D97B19">
        <w:tc>
          <w:tcPr>
            <w:tcW w:w="10344" w:type="dxa"/>
            <w:shd w:val="clear" w:color="auto" w:fill="F2F2F2" w:themeFill="background1" w:themeFillShade="F2"/>
          </w:tcPr>
          <w:p w14:paraId="409BAB7B" w14:textId="5CDEB993" w:rsidR="00BE093C" w:rsidRDefault="00BE093C" w:rsidP="00D97B19">
            <w:pPr>
              <w:rPr>
                <w:rFonts w:ascii="Tw Cen MT" w:hAnsi="Tw Cen MT"/>
                <w:b/>
                <w:sz w:val="22"/>
                <w:lang w:eastAsia="fr-FR"/>
              </w:rPr>
            </w:pPr>
            <w:r w:rsidRPr="00FA749D">
              <w:rPr>
                <w:rFonts w:ascii="Tw Cen MT" w:hAnsi="Tw Cen MT"/>
                <w:b/>
                <w:sz w:val="22"/>
                <w:lang w:eastAsia="fr-FR"/>
              </w:rPr>
              <w:t xml:space="preserve">Activité </w:t>
            </w:r>
            <w:r>
              <w:rPr>
                <w:rFonts w:ascii="Tw Cen MT" w:hAnsi="Tw Cen MT"/>
                <w:b/>
                <w:sz w:val="22"/>
                <w:lang w:eastAsia="fr-FR"/>
              </w:rPr>
              <w:t>5 – Modélisation de la commande</w:t>
            </w:r>
          </w:p>
          <w:p w14:paraId="5EC1CC57" w14:textId="58FE1055" w:rsidR="00BE093C" w:rsidRDefault="00BE093C" w:rsidP="00BE093C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spacing w:line="276" w:lineRule="auto"/>
              <w:ind w:right="-2"/>
              <w:rPr>
                <w:lang w:eastAsia="fr-FR"/>
              </w:rPr>
            </w:pPr>
            <w:r>
              <w:rPr>
                <w:lang w:eastAsia="fr-FR"/>
              </w:rPr>
              <w:t xml:space="preserve">La tension de commande est saturée à 40V. Intégrer cette non linéarité dans </w:t>
            </w:r>
            <w:r w:rsidR="00B65E7E">
              <w:rPr>
                <w:lang w:eastAsia="fr-FR"/>
              </w:rPr>
              <w:t>les</w:t>
            </w:r>
            <w:r>
              <w:rPr>
                <w:lang w:eastAsia="fr-FR"/>
              </w:rPr>
              <w:t xml:space="preserve"> modèles.</w:t>
            </w:r>
          </w:p>
          <w:p w14:paraId="4BC91B64" w14:textId="51F28DE3" w:rsidR="00BE093C" w:rsidRPr="00FA749D" w:rsidRDefault="00BE093C" w:rsidP="00BE093C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ind w:right="-2"/>
              <w:rPr>
                <w:lang w:eastAsia="fr-FR"/>
              </w:rPr>
            </w:pPr>
            <w:r>
              <w:rPr>
                <w:lang w:eastAsia="fr-FR"/>
              </w:rPr>
              <w:t>Modifier la commande du modèle multiphysique pour intégrer un hacheur.</w:t>
            </w:r>
          </w:p>
        </w:tc>
      </w:tr>
    </w:tbl>
    <w:p w14:paraId="4CA00A5E" w14:textId="77777777" w:rsidR="00DE1BD1" w:rsidRDefault="00DE1BD1" w:rsidP="00DE1BD1">
      <w:pPr>
        <w:rPr>
          <w:lang w:eastAsia="fr-FR"/>
        </w:rPr>
      </w:pPr>
    </w:p>
    <w:p w14:paraId="32BA8FE4" w14:textId="16AF9DDD" w:rsidR="00DE1BD1" w:rsidRPr="004950B1" w:rsidRDefault="00DE1BD1" w:rsidP="00DE1BD1">
      <w:pPr>
        <w:pStyle w:val="Titre1"/>
      </w:pPr>
      <w:r>
        <w:t>Pour aller plus loin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194"/>
      </w:tblGrid>
      <w:tr w:rsidR="00DE1BD1" w14:paraId="34D4D5A1" w14:textId="77777777" w:rsidTr="00D97B19">
        <w:tc>
          <w:tcPr>
            <w:tcW w:w="10194" w:type="dxa"/>
            <w:shd w:val="clear" w:color="auto" w:fill="F2F2F2" w:themeFill="background1" w:themeFillShade="F2"/>
          </w:tcPr>
          <w:p w14:paraId="3A2EEC34" w14:textId="2A71F5D5" w:rsidR="00DE1BD1" w:rsidRDefault="00DE1BD1" w:rsidP="00D97B19">
            <w:pPr>
              <w:rPr>
                <w:rFonts w:ascii="Tw Cen MT" w:hAnsi="Tw Cen MT"/>
                <w:b/>
                <w:sz w:val="22"/>
                <w:lang w:eastAsia="fr-FR"/>
              </w:rPr>
            </w:pPr>
            <w:r w:rsidRPr="00FA749D">
              <w:rPr>
                <w:rFonts w:ascii="Tw Cen MT" w:hAnsi="Tw Cen MT"/>
                <w:b/>
                <w:sz w:val="22"/>
                <w:lang w:eastAsia="fr-FR"/>
              </w:rPr>
              <w:t xml:space="preserve">Activité </w:t>
            </w:r>
            <w:r>
              <w:rPr>
                <w:rFonts w:ascii="Tw Cen MT" w:hAnsi="Tw Cen MT"/>
                <w:b/>
                <w:sz w:val="22"/>
                <w:lang w:eastAsia="fr-FR"/>
              </w:rPr>
              <w:t>6 – Modélisation d’un asservissement en effort</w:t>
            </w:r>
          </w:p>
          <w:p w14:paraId="631196D8" w14:textId="255DC057" w:rsidR="00DE1BD1" w:rsidRPr="00FA749D" w:rsidRDefault="00DE1BD1" w:rsidP="00DE1BD1">
            <w:pPr>
              <w:pStyle w:val="Paragraphedeliste"/>
              <w:numPr>
                <w:ilvl w:val="0"/>
                <w:numId w:val="36"/>
              </w:numPr>
              <w:pBdr>
                <w:bar w:val="single" w:sz="18" w:color="00B050"/>
              </w:pBdr>
              <w:tabs>
                <w:tab w:val="left" w:pos="0"/>
              </w:tabs>
              <w:spacing w:line="276" w:lineRule="auto"/>
              <w:ind w:right="-2"/>
              <w:rPr>
                <w:lang w:eastAsia="fr-FR"/>
              </w:rPr>
            </w:pPr>
            <w:r>
              <w:rPr>
                <w:lang w:eastAsia="fr-FR"/>
              </w:rPr>
              <w:t xml:space="preserve">On souhaite utiliser le </w:t>
            </w:r>
            <w:proofErr w:type="spellStart"/>
            <w:r w:rsidR="00B65E7E">
              <w:rPr>
                <w:lang w:eastAsia="fr-FR"/>
              </w:rPr>
              <w:t>C</w:t>
            </w:r>
            <w:r>
              <w:rPr>
                <w:lang w:eastAsia="fr-FR"/>
              </w:rPr>
              <w:t>ontrol’X</w:t>
            </w:r>
            <w:proofErr w:type="spellEnd"/>
            <w:r>
              <w:rPr>
                <w:lang w:eastAsia="fr-FR"/>
              </w:rPr>
              <w:t xml:space="preserve"> pour réguler l’effort exercé par le chariot. Modifier le modèle multiphysique en conséquence.</w:t>
            </w:r>
          </w:p>
        </w:tc>
      </w:tr>
    </w:tbl>
    <w:p w14:paraId="64145050" w14:textId="77777777" w:rsidR="00DE1BD1" w:rsidRDefault="00DE1BD1" w:rsidP="00DE1BD1">
      <w:pPr>
        <w:rPr>
          <w:lang w:eastAsia="fr-FR"/>
        </w:rPr>
      </w:pPr>
    </w:p>
    <w:p w14:paraId="0EAE37D1" w14:textId="77777777" w:rsidR="00DE1BD1" w:rsidRDefault="00DE1BD1" w:rsidP="00BE093C">
      <w:pPr>
        <w:rPr>
          <w:lang w:eastAsia="fr-FR"/>
        </w:rPr>
      </w:pPr>
    </w:p>
    <w:p w14:paraId="09D2249D" w14:textId="77777777" w:rsidR="00BE093C" w:rsidRDefault="00BE093C" w:rsidP="00BE093C">
      <w:pPr>
        <w:rPr>
          <w:lang w:eastAsia="fr-FR"/>
        </w:rPr>
      </w:pPr>
    </w:p>
    <w:sectPr w:rsidR="00BE093C" w:rsidSect="00B07EE9">
      <w:headerReference w:type="default" r:id="rId36"/>
      <w:footerReference w:type="default" r:id="rId37"/>
      <w:footerReference w:type="first" r:id="rId38"/>
      <w:pgSz w:w="11906" w:h="16838"/>
      <w:pgMar w:top="1276" w:right="851" w:bottom="992" w:left="851" w:header="709" w:footer="26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85A2448" w14:textId="77777777" w:rsidR="00D4066F" w:rsidRDefault="00D4066F" w:rsidP="00B07EE9">
      <w:pPr>
        <w:spacing w:line="240" w:lineRule="auto"/>
      </w:pPr>
      <w:r>
        <w:separator/>
      </w:r>
    </w:p>
  </w:endnote>
  <w:endnote w:type="continuationSeparator" w:id="0">
    <w:p w14:paraId="0C5B430E" w14:textId="77777777" w:rsidR="00D4066F" w:rsidRDefault="00D4066F" w:rsidP="00B07EE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w Cen MT">
    <w:panose1 w:val="020B06020201040206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Grilledutableau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403"/>
      <w:gridCol w:w="3395"/>
      <w:gridCol w:w="3406"/>
    </w:tblGrid>
    <w:tr w:rsidR="00A233D6" w14:paraId="782DA20C" w14:textId="77777777" w:rsidTr="00B07EE9">
      <w:tc>
        <w:tcPr>
          <w:tcW w:w="3438" w:type="dxa"/>
          <w:vAlign w:val="center"/>
        </w:tcPr>
        <w:p w14:paraId="6173C9D9" w14:textId="77777777" w:rsidR="00A233D6" w:rsidRDefault="00A233D6" w:rsidP="00353720">
          <w:pPr>
            <w:pStyle w:val="Pieddepage"/>
            <w:jc w:val="left"/>
            <w:rPr>
              <w:rFonts w:ascii="Tw Cen MT" w:hAnsi="Tw Cen MT"/>
              <w:i/>
              <w:sz w:val="18"/>
            </w:rPr>
          </w:pPr>
          <w:r>
            <w:rPr>
              <w:rFonts w:ascii="Tw Cen MT" w:hAnsi="Tw Cen MT"/>
              <w:i/>
              <w:sz w:val="18"/>
            </w:rPr>
            <w:t xml:space="preserve">Documents </w:t>
          </w:r>
          <w:proofErr w:type="spellStart"/>
          <w:r>
            <w:rPr>
              <w:rFonts w:ascii="Tw Cen MT" w:hAnsi="Tw Cen MT"/>
              <w:i/>
              <w:sz w:val="18"/>
            </w:rPr>
            <w:t>DMS</w:t>
          </w:r>
          <w:proofErr w:type="spellEnd"/>
        </w:p>
        <w:p w14:paraId="321375BB" w14:textId="77777777" w:rsidR="00A233D6" w:rsidRPr="00CF549E" w:rsidRDefault="00A233D6" w:rsidP="00353720">
          <w:pPr>
            <w:pStyle w:val="Pieddepage"/>
            <w:jc w:val="left"/>
            <w:rPr>
              <w:rFonts w:ascii="Tw Cen MT" w:hAnsi="Tw Cen MT"/>
              <w:i/>
              <w:sz w:val="18"/>
            </w:rPr>
          </w:pPr>
          <w:r>
            <w:rPr>
              <w:rFonts w:ascii="Tw Cen MT" w:hAnsi="Tw Cen MT"/>
              <w:i/>
              <w:sz w:val="18"/>
            </w:rPr>
            <w:t>Emilien Durif – Xavier Pessoles</w:t>
          </w:r>
        </w:p>
      </w:tc>
      <w:tc>
        <w:tcPr>
          <w:tcW w:w="3438" w:type="dxa"/>
          <w:vAlign w:val="center"/>
        </w:tcPr>
        <w:p w14:paraId="2F984FFD" w14:textId="77777777" w:rsidR="00A233D6" w:rsidRPr="00A4601C" w:rsidRDefault="00A233D6" w:rsidP="00353720">
          <w:pPr>
            <w:pStyle w:val="Pieddepage"/>
            <w:jc w:val="center"/>
            <w:rPr>
              <w:b/>
            </w:rPr>
          </w:pPr>
          <w:r w:rsidRPr="00A4601C">
            <w:rPr>
              <w:b/>
            </w:rPr>
            <w:fldChar w:fldCharType="begin"/>
          </w:r>
          <w:r w:rsidRPr="00A4601C">
            <w:rPr>
              <w:b/>
            </w:rPr>
            <w:instrText>PAGE   \* MERGEFORMAT</w:instrText>
          </w:r>
          <w:r w:rsidRPr="00A4601C">
            <w:rPr>
              <w:b/>
            </w:rPr>
            <w:fldChar w:fldCharType="separate"/>
          </w:r>
          <w:r>
            <w:rPr>
              <w:b/>
              <w:noProof/>
            </w:rPr>
            <w:t>7</w:t>
          </w:r>
          <w:r w:rsidRPr="00A4601C">
            <w:rPr>
              <w:b/>
            </w:rPr>
            <w:fldChar w:fldCharType="end"/>
          </w:r>
        </w:p>
      </w:tc>
      <w:tc>
        <w:tcPr>
          <w:tcW w:w="3438" w:type="dxa"/>
        </w:tcPr>
        <w:p w14:paraId="01417A93" w14:textId="77777777" w:rsidR="00A233D6" w:rsidRPr="00CF549E" w:rsidRDefault="00A233D6" w:rsidP="00353720">
          <w:pPr>
            <w:pStyle w:val="Pieddepage"/>
            <w:jc w:val="right"/>
            <w:rPr>
              <w:i/>
              <w:sz w:val="18"/>
            </w:rPr>
          </w:pPr>
          <w:r>
            <w:rPr>
              <w:i/>
              <w:sz w:val="18"/>
            </w:rPr>
            <w:t>Énergétique</w:t>
          </w:r>
        </w:p>
        <w:p w14:paraId="48080ED3" w14:textId="77777777" w:rsidR="00A233D6" w:rsidRPr="00CF549E" w:rsidRDefault="00A233D6" w:rsidP="00353720">
          <w:pPr>
            <w:pStyle w:val="Pieddepage"/>
            <w:jc w:val="right"/>
            <w:rPr>
              <w:i/>
              <w:sz w:val="18"/>
            </w:rPr>
          </w:pPr>
          <w:proofErr w:type="spellStart"/>
          <w:r>
            <w:rPr>
              <w:i/>
              <w:sz w:val="18"/>
            </w:rPr>
            <w:t>Control’X</w:t>
          </w:r>
          <w:proofErr w:type="spellEnd"/>
        </w:p>
      </w:tc>
    </w:tr>
  </w:tbl>
  <w:p w14:paraId="09AE9329" w14:textId="77777777" w:rsidR="00A233D6" w:rsidRDefault="00A233D6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Grilledutableau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403"/>
      <w:gridCol w:w="3395"/>
      <w:gridCol w:w="3406"/>
    </w:tblGrid>
    <w:tr w:rsidR="00A233D6" w14:paraId="71CE5422" w14:textId="77777777" w:rsidTr="00353720">
      <w:tc>
        <w:tcPr>
          <w:tcW w:w="3438" w:type="dxa"/>
          <w:vAlign w:val="center"/>
        </w:tcPr>
        <w:p w14:paraId="65208241" w14:textId="77777777" w:rsidR="00A233D6" w:rsidRDefault="00A233D6" w:rsidP="00353720">
          <w:pPr>
            <w:pStyle w:val="Pieddepage"/>
            <w:jc w:val="left"/>
            <w:rPr>
              <w:rFonts w:ascii="Tw Cen MT" w:hAnsi="Tw Cen MT"/>
              <w:i/>
              <w:sz w:val="18"/>
            </w:rPr>
          </w:pPr>
          <w:r>
            <w:rPr>
              <w:rFonts w:ascii="Tw Cen MT" w:hAnsi="Tw Cen MT"/>
              <w:i/>
              <w:sz w:val="18"/>
            </w:rPr>
            <w:t xml:space="preserve">Documents </w:t>
          </w:r>
          <w:proofErr w:type="spellStart"/>
          <w:r>
            <w:rPr>
              <w:rFonts w:ascii="Tw Cen MT" w:hAnsi="Tw Cen MT"/>
              <w:i/>
              <w:sz w:val="18"/>
            </w:rPr>
            <w:t>DMS</w:t>
          </w:r>
          <w:proofErr w:type="spellEnd"/>
        </w:p>
        <w:p w14:paraId="2B31D7E6" w14:textId="77777777" w:rsidR="00A233D6" w:rsidRPr="00CF549E" w:rsidRDefault="00A233D6" w:rsidP="00353720">
          <w:pPr>
            <w:pStyle w:val="Pieddepage"/>
            <w:jc w:val="left"/>
            <w:rPr>
              <w:rFonts w:ascii="Tw Cen MT" w:hAnsi="Tw Cen MT"/>
              <w:i/>
              <w:sz w:val="18"/>
            </w:rPr>
          </w:pPr>
          <w:r>
            <w:rPr>
              <w:rFonts w:ascii="Tw Cen MT" w:hAnsi="Tw Cen MT"/>
              <w:i/>
              <w:sz w:val="18"/>
            </w:rPr>
            <w:t>Emilien Durif – Xavier Pessoles</w:t>
          </w:r>
        </w:p>
      </w:tc>
      <w:tc>
        <w:tcPr>
          <w:tcW w:w="3438" w:type="dxa"/>
          <w:vAlign w:val="center"/>
        </w:tcPr>
        <w:p w14:paraId="323455B1" w14:textId="77777777" w:rsidR="00A233D6" w:rsidRPr="00A4601C" w:rsidRDefault="00A233D6" w:rsidP="00353720">
          <w:pPr>
            <w:pStyle w:val="Pieddepage"/>
            <w:jc w:val="center"/>
            <w:rPr>
              <w:b/>
            </w:rPr>
          </w:pPr>
          <w:r w:rsidRPr="00A4601C">
            <w:rPr>
              <w:b/>
            </w:rPr>
            <w:fldChar w:fldCharType="begin"/>
          </w:r>
          <w:r w:rsidRPr="00A4601C">
            <w:rPr>
              <w:b/>
            </w:rPr>
            <w:instrText>PAGE   \* MERGEFORMAT</w:instrText>
          </w:r>
          <w:r w:rsidRPr="00A4601C">
            <w:rPr>
              <w:b/>
            </w:rPr>
            <w:fldChar w:fldCharType="separate"/>
          </w:r>
          <w:r>
            <w:rPr>
              <w:b/>
              <w:noProof/>
            </w:rPr>
            <w:t>1</w:t>
          </w:r>
          <w:r w:rsidRPr="00A4601C">
            <w:rPr>
              <w:b/>
            </w:rPr>
            <w:fldChar w:fldCharType="end"/>
          </w:r>
        </w:p>
      </w:tc>
      <w:tc>
        <w:tcPr>
          <w:tcW w:w="3438" w:type="dxa"/>
        </w:tcPr>
        <w:p w14:paraId="1CC8378D" w14:textId="77777777" w:rsidR="00A233D6" w:rsidRPr="00CF549E" w:rsidRDefault="00A233D6" w:rsidP="00353720">
          <w:pPr>
            <w:pStyle w:val="Pieddepage"/>
            <w:jc w:val="right"/>
            <w:rPr>
              <w:i/>
              <w:sz w:val="18"/>
            </w:rPr>
          </w:pPr>
          <w:r w:rsidRPr="00CF549E">
            <w:rPr>
              <w:i/>
              <w:sz w:val="18"/>
            </w:rPr>
            <w:t xml:space="preserve">Cycle </w:t>
          </w:r>
          <w:r>
            <w:rPr>
              <w:i/>
              <w:sz w:val="18"/>
            </w:rPr>
            <w:t>5</w:t>
          </w:r>
          <w:r w:rsidRPr="00CF549E">
            <w:rPr>
              <w:i/>
              <w:sz w:val="18"/>
            </w:rPr>
            <w:t> :</w:t>
          </w:r>
          <w:r>
            <w:rPr>
              <w:i/>
              <w:sz w:val="18"/>
            </w:rPr>
            <w:t xml:space="preserve"> Énergétique</w:t>
          </w:r>
        </w:p>
        <w:p w14:paraId="4807E44E" w14:textId="77777777" w:rsidR="00A233D6" w:rsidRPr="00CF549E" w:rsidRDefault="00A233D6" w:rsidP="00353720">
          <w:pPr>
            <w:pStyle w:val="Pieddepage"/>
            <w:jc w:val="right"/>
            <w:rPr>
              <w:i/>
              <w:sz w:val="18"/>
            </w:rPr>
          </w:pPr>
          <w:proofErr w:type="spellStart"/>
          <w:r>
            <w:rPr>
              <w:i/>
              <w:sz w:val="18"/>
            </w:rPr>
            <w:t>ControlX</w:t>
          </w:r>
          <w:proofErr w:type="spellEnd"/>
        </w:p>
      </w:tc>
    </w:tr>
  </w:tbl>
  <w:p w14:paraId="137E875A" w14:textId="77777777" w:rsidR="00A233D6" w:rsidRDefault="00A233D6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888A1C1" w14:textId="77777777" w:rsidR="00D4066F" w:rsidRDefault="00D4066F" w:rsidP="00B07EE9">
      <w:pPr>
        <w:spacing w:line="240" w:lineRule="auto"/>
      </w:pPr>
      <w:r>
        <w:separator/>
      </w:r>
    </w:p>
  </w:footnote>
  <w:footnote w:type="continuationSeparator" w:id="0">
    <w:p w14:paraId="565631AB" w14:textId="77777777" w:rsidR="00D4066F" w:rsidRDefault="00D4066F" w:rsidP="00B07EE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Grilledutableau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229"/>
      <w:gridCol w:w="7143"/>
      <w:gridCol w:w="1832"/>
    </w:tblGrid>
    <w:tr w:rsidR="00A233D6" w14:paraId="4AC5E54B" w14:textId="77777777" w:rsidTr="00353720">
      <w:tc>
        <w:tcPr>
          <w:tcW w:w="1242" w:type="dxa"/>
        </w:tcPr>
        <w:p w14:paraId="0A6471E5" w14:textId="77777777" w:rsidR="00A233D6" w:rsidRDefault="00A233D6">
          <w:pPr>
            <w:pStyle w:val="En-tte"/>
          </w:pPr>
          <w:r>
            <w:rPr>
              <w:rFonts w:ascii="Tw Cen MT" w:hAnsi="Tw Cen MT"/>
              <w:b/>
              <w:smallCaps/>
              <w:noProof/>
              <w:color w:val="215868" w:themeColor="accent5" w:themeShade="80"/>
              <w:sz w:val="32"/>
              <w:lang w:eastAsia="fr-FR"/>
            </w:rPr>
            <w:drawing>
              <wp:anchor distT="0" distB="0" distL="114300" distR="114300" simplePos="0" relativeHeight="251659264" behindDoc="0" locked="0" layoutInCell="1" allowOverlap="1" wp14:anchorId="2DA29124" wp14:editId="50A6EAF1">
                <wp:simplePos x="0" y="0"/>
                <wp:positionH relativeFrom="column">
                  <wp:posOffset>-71120</wp:posOffset>
                </wp:positionH>
                <wp:positionV relativeFrom="paragraph">
                  <wp:posOffset>-164465</wp:posOffset>
                </wp:positionV>
                <wp:extent cx="720000" cy="590400"/>
                <wp:effectExtent l="0" t="0" r="4445" b="635"/>
                <wp:wrapNone/>
                <wp:docPr id="3" name="Image 3" descr="C:\Users\Xavier\Desktop\Cours_OK\png\logo_lycee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Xavier\Desktop\Cours_OK\png\logo_lycee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20000" cy="590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7230" w:type="dxa"/>
          <w:tcBorders>
            <w:bottom w:val="single" w:sz="4" w:space="0" w:color="auto"/>
          </w:tcBorders>
        </w:tcPr>
        <w:p w14:paraId="4A721869" w14:textId="77777777" w:rsidR="00A233D6" w:rsidRDefault="00A233D6">
          <w:pPr>
            <w:pStyle w:val="En-tte"/>
          </w:pPr>
        </w:p>
      </w:tc>
      <w:tc>
        <w:tcPr>
          <w:tcW w:w="1842" w:type="dxa"/>
          <w:vMerge w:val="restart"/>
        </w:tcPr>
        <w:p w14:paraId="161F5328" w14:textId="77777777" w:rsidR="00A233D6" w:rsidRPr="00CF549E" w:rsidRDefault="00A233D6" w:rsidP="00353720">
          <w:pPr>
            <w:pStyle w:val="En-tte"/>
            <w:jc w:val="right"/>
            <w:rPr>
              <w:rFonts w:ascii="Tw Cen MT" w:hAnsi="Tw Cen MT"/>
              <w:i/>
              <w:sz w:val="18"/>
            </w:rPr>
          </w:pPr>
          <w:r w:rsidRPr="00CF549E">
            <w:rPr>
              <w:rFonts w:ascii="Tw Cen MT" w:hAnsi="Tw Cen MT"/>
              <w:i/>
              <w:sz w:val="18"/>
            </w:rPr>
            <w:t>Sciences Industrielles de l’ingénieur</w:t>
          </w:r>
        </w:p>
      </w:tc>
    </w:tr>
    <w:tr w:rsidR="00A233D6" w14:paraId="56743FD8" w14:textId="77777777" w:rsidTr="00353720">
      <w:tc>
        <w:tcPr>
          <w:tcW w:w="1242" w:type="dxa"/>
        </w:tcPr>
        <w:p w14:paraId="24FA5E31" w14:textId="77777777" w:rsidR="00A233D6" w:rsidRDefault="00A233D6">
          <w:pPr>
            <w:pStyle w:val="En-tte"/>
          </w:pPr>
        </w:p>
      </w:tc>
      <w:tc>
        <w:tcPr>
          <w:tcW w:w="7230" w:type="dxa"/>
          <w:tcBorders>
            <w:top w:val="single" w:sz="4" w:space="0" w:color="auto"/>
          </w:tcBorders>
        </w:tcPr>
        <w:p w14:paraId="33FC3F84" w14:textId="77777777" w:rsidR="00A233D6" w:rsidRDefault="00A233D6">
          <w:pPr>
            <w:pStyle w:val="En-tte"/>
          </w:pPr>
        </w:p>
      </w:tc>
      <w:tc>
        <w:tcPr>
          <w:tcW w:w="1842" w:type="dxa"/>
          <w:vMerge/>
        </w:tcPr>
        <w:p w14:paraId="6F1D69E4" w14:textId="77777777" w:rsidR="00A233D6" w:rsidRDefault="00A233D6">
          <w:pPr>
            <w:pStyle w:val="En-tte"/>
          </w:pPr>
        </w:p>
      </w:tc>
    </w:tr>
  </w:tbl>
  <w:p w14:paraId="44C23096" w14:textId="77777777" w:rsidR="00A233D6" w:rsidRDefault="00A233D6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346E6C"/>
    <w:multiLevelType w:val="hybridMultilevel"/>
    <w:tmpl w:val="E0583EB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3C303B"/>
    <w:multiLevelType w:val="hybridMultilevel"/>
    <w:tmpl w:val="71D6BA98"/>
    <w:lvl w:ilvl="0" w:tplc="0C78ADC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3D0F34"/>
    <w:multiLevelType w:val="hybridMultilevel"/>
    <w:tmpl w:val="CB1C791A"/>
    <w:lvl w:ilvl="0" w:tplc="E27C61B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3946DF4"/>
    <w:multiLevelType w:val="hybridMultilevel"/>
    <w:tmpl w:val="8012C49E"/>
    <w:lvl w:ilvl="0" w:tplc="0AAA708E">
      <w:start w:val="3"/>
      <w:numFmt w:val="bullet"/>
      <w:lvlText w:val="-"/>
      <w:lvlJc w:val="left"/>
      <w:pPr>
        <w:ind w:left="720" w:hanging="360"/>
      </w:pPr>
      <w:rPr>
        <w:rFonts w:ascii="Comic Sans MS" w:eastAsia="PMingLiU" w:hAnsi="Comic Sans MS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6645175"/>
    <w:multiLevelType w:val="hybridMultilevel"/>
    <w:tmpl w:val="67441F1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78058CD"/>
    <w:multiLevelType w:val="hybridMultilevel"/>
    <w:tmpl w:val="D9B48E7C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9BC28B5"/>
    <w:multiLevelType w:val="hybridMultilevel"/>
    <w:tmpl w:val="A81475DC"/>
    <w:lvl w:ilvl="0" w:tplc="E27C61B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C944CE5"/>
    <w:multiLevelType w:val="hybridMultilevel"/>
    <w:tmpl w:val="403A49D6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E4B0016"/>
    <w:multiLevelType w:val="hybridMultilevel"/>
    <w:tmpl w:val="141E2764"/>
    <w:lvl w:ilvl="0" w:tplc="0C78ADC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EF91B44"/>
    <w:multiLevelType w:val="hybridMultilevel"/>
    <w:tmpl w:val="6E0C3BCE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3391EE7"/>
    <w:multiLevelType w:val="hybridMultilevel"/>
    <w:tmpl w:val="84728E6A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4071550"/>
    <w:multiLevelType w:val="hybridMultilevel"/>
    <w:tmpl w:val="8446F08C"/>
    <w:lvl w:ilvl="0" w:tplc="E27C61B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AD87D15"/>
    <w:multiLevelType w:val="hybridMultilevel"/>
    <w:tmpl w:val="C7A48B5C"/>
    <w:lvl w:ilvl="0" w:tplc="0C78ADC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B315DC7"/>
    <w:multiLevelType w:val="hybridMultilevel"/>
    <w:tmpl w:val="8F4278EC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B497FAB"/>
    <w:multiLevelType w:val="hybridMultilevel"/>
    <w:tmpl w:val="103E7C94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B566329"/>
    <w:multiLevelType w:val="hybridMultilevel"/>
    <w:tmpl w:val="CE3EB292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0E7679C"/>
    <w:multiLevelType w:val="hybridMultilevel"/>
    <w:tmpl w:val="36085BC0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4807DAE"/>
    <w:multiLevelType w:val="hybridMultilevel"/>
    <w:tmpl w:val="AA7494D0"/>
    <w:lvl w:ilvl="0" w:tplc="E27C61B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6124370"/>
    <w:multiLevelType w:val="hybridMultilevel"/>
    <w:tmpl w:val="C7E63C34"/>
    <w:lvl w:ilvl="0" w:tplc="E27C61B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9751791"/>
    <w:multiLevelType w:val="hybridMultilevel"/>
    <w:tmpl w:val="EB6405A6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A365AC3"/>
    <w:multiLevelType w:val="hybridMultilevel"/>
    <w:tmpl w:val="47168A68"/>
    <w:lvl w:ilvl="0" w:tplc="E27C61B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AC436C6"/>
    <w:multiLevelType w:val="hybridMultilevel"/>
    <w:tmpl w:val="16AAF512"/>
    <w:lvl w:ilvl="0" w:tplc="E27C61B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B4B5C1C"/>
    <w:multiLevelType w:val="hybridMultilevel"/>
    <w:tmpl w:val="D4A427E2"/>
    <w:lvl w:ilvl="0" w:tplc="9086E356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C0000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1B46256"/>
    <w:multiLevelType w:val="multilevel"/>
    <w:tmpl w:val="2AC2DE68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24" w15:restartNumberingAfterBreak="0">
    <w:nsid w:val="41CD28ED"/>
    <w:multiLevelType w:val="hybridMultilevel"/>
    <w:tmpl w:val="7A1042D4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30E3AC2"/>
    <w:multiLevelType w:val="hybridMultilevel"/>
    <w:tmpl w:val="B114C5C4"/>
    <w:lvl w:ilvl="0" w:tplc="0AAA708E">
      <w:start w:val="3"/>
      <w:numFmt w:val="bullet"/>
      <w:lvlText w:val="-"/>
      <w:lvlJc w:val="left"/>
      <w:pPr>
        <w:ind w:left="720" w:hanging="360"/>
      </w:pPr>
      <w:rPr>
        <w:rFonts w:ascii="Comic Sans MS" w:eastAsia="PMingLiU" w:hAnsi="Comic Sans MS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3F30B2A"/>
    <w:multiLevelType w:val="hybridMultilevel"/>
    <w:tmpl w:val="0FD00E00"/>
    <w:lvl w:ilvl="0" w:tplc="0C78ADC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7530295"/>
    <w:multiLevelType w:val="hybridMultilevel"/>
    <w:tmpl w:val="8D98960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DF2F0C"/>
    <w:multiLevelType w:val="hybridMultilevel"/>
    <w:tmpl w:val="59D015F8"/>
    <w:lvl w:ilvl="0" w:tplc="E27C61B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7FD4363"/>
    <w:multiLevelType w:val="hybridMultilevel"/>
    <w:tmpl w:val="AC6C3C9E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BB751F6"/>
    <w:multiLevelType w:val="hybridMultilevel"/>
    <w:tmpl w:val="241457C0"/>
    <w:lvl w:ilvl="0" w:tplc="E27C61B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00F61BC"/>
    <w:multiLevelType w:val="hybridMultilevel"/>
    <w:tmpl w:val="4AF4F390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10261CB"/>
    <w:multiLevelType w:val="hybridMultilevel"/>
    <w:tmpl w:val="CA3E3E0C"/>
    <w:lvl w:ilvl="0" w:tplc="E27C61B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523754"/>
    <w:multiLevelType w:val="hybridMultilevel"/>
    <w:tmpl w:val="A5089FFC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C541C31"/>
    <w:multiLevelType w:val="hybridMultilevel"/>
    <w:tmpl w:val="975879F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F7A7DAA"/>
    <w:multiLevelType w:val="hybridMultilevel"/>
    <w:tmpl w:val="8FFAED64"/>
    <w:lvl w:ilvl="0" w:tplc="0C78ADC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1CE3D9B"/>
    <w:multiLevelType w:val="hybridMultilevel"/>
    <w:tmpl w:val="3EE068CE"/>
    <w:lvl w:ilvl="0" w:tplc="12F0ED68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35"/>
  </w:num>
  <w:num w:numId="3">
    <w:abstractNumId w:val="12"/>
  </w:num>
  <w:num w:numId="4">
    <w:abstractNumId w:val="1"/>
  </w:num>
  <w:num w:numId="5">
    <w:abstractNumId w:val="7"/>
  </w:num>
  <w:num w:numId="6">
    <w:abstractNumId w:val="16"/>
  </w:num>
  <w:num w:numId="7">
    <w:abstractNumId w:val="10"/>
  </w:num>
  <w:num w:numId="8">
    <w:abstractNumId w:val="36"/>
  </w:num>
  <w:num w:numId="9">
    <w:abstractNumId w:val="19"/>
  </w:num>
  <w:num w:numId="10">
    <w:abstractNumId w:val="29"/>
  </w:num>
  <w:num w:numId="11">
    <w:abstractNumId w:val="22"/>
  </w:num>
  <w:num w:numId="12">
    <w:abstractNumId w:val="26"/>
  </w:num>
  <w:num w:numId="13">
    <w:abstractNumId w:val="27"/>
  </w:num>
  <w:num w:numId="14">
    <w:abstractNumId w:val="34"/>
  </w:num>
  <w:num w:numId="15">
    <w:abstractNumId w:val="4"/>
  </w:num>
  <w:num w:numId="16">
    <w:abstractNumId w:val="0"/>
  </w:num>
  <w:num w:numId="17">
    <w:abstractNumId w:val="3"/>
  </w:num>
  <w:num w:numId="18">
    <w:abstractNumId w:val="25"/>
  </w:num>
  <w:num w:numId="19">
    <w:abstractNumId w:val="15"/>
  </w:num>
  <w:num w:numId="20">
    <w:abstractNumId w:val="31"/>
  </w:num>
  <w:num w:numId="21">
    <w:abstractNumId w:val="9"/>
  </w:num>
  <w:num w:numId="22">
    <w:abstractNumId w:val="33"/>
  </w:num>
  <w:num w:numId="23">
    <w:abstractNumId w:val="5"/>
  </w:num>
  <w:num w:numId="24">
    <w:abstractNumId w:val="24"/>
  </w:num>
  <w:num w:numId="25">
    <w:abstractNumId w:val="30"/>
  </w:num>
  <w:num w:numId="26">
    <w:abstractNumId w:val="11"/>
  </w:num>
  <w:num w:numId="27">
    <w:abstractNumId w:val="21"/>
  </w:num>
  <w:num w:numId="28">
    <w:abstractNumId w:val="2"/>
  </w:num>
  <w:num w:numId="29">
    <w:abstractNumId w:val="17"/>
  </w:num>
  <w:num w:numId="30">
    <w:abstractNumId w:val="28"/>
  </w:num>
  <w:num w:numId="31">
    <w:abstractNumId w:val="20"/>
  </w:num>
  <w:num w:numId="32">
    <w:abstractNumId w:val="18"/>
  </w:num>
  <w:num w:numId="33">
    <w:abstractNumId w:val="6"/>
  </w:num>
  <w:num w:numId="34">
    <w:abstractNumId w:val="32"/>
  </w:num>
  <w:num w:numId="35">
    <w:abstractNumId w:val="8"/>
  </w:num>
  <w:num w:numId="36">
    <w:abstractNumId w:val="13"/>
  </w:num>
  <w:num w:numId="3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1030"/>
    <w:rsid w:val="00010D73"/>
    <w:rsid w:val="00012CA0"/>
    <w:rsid w:val="00031030"/>
    <w:rsid w:val="000955EB"/>
    <w:rsid w:val="000F2070"/>
    <w:rsid w:val="001841CB"/>
    <w:rsid w:val="00211675"/>
    <w:rsid w:val="00251CF2"/>
    <w:rsid w:val="00353720"/>
    <w:rsid w:val="00372F3B"/>
    <w:rsid w:val="003979AD"/>
    <w:rsid w:val="003B03D1"/>
    <w:rsid w:val="003B56D4"/>
    <w:rsid w:val="004950B1"/>
    <w:rsid w:val="004B4049"/>
    <w:rsid w:val="00553423"/>
    <w:rsid w:val="005565DC"/>
    <w:rsid w:val="005D6559"/>
    <w:rsid w:val="005E47B5"/>
    <w:rsid w:val="00656806"/>
    <w:rsid w:val="006F01C2"/>
    <w:rsid w:val="00716479"/>
    <w:rsid w:val="00763AD3"/>
    <w:rsid w:val="007F06FF"/>
    <w:rsid w:val="007F6C02"/>
    <w:rsid w:val="00860BAE"/>
    <w:rsid w:val="00875B08"/>
    <w:rsid w:val="00916ADB"/>
    <w:rsid w:val="00923611"/>
    <w:rsid w:val="00924268"/>
    <w:rsid w:val="0092576F"/>
    <w:rsid w:val="009A7595"/>
    <w:rsid w:val="00A233D6"/>
    <w:rsid w:val="00B07EE9"/>
    <w:rsid w:val="00B65E7E"/>
    <w:rsid w:val="00B75728"/>
    <w:rsid w:val="00B76AB5"/>
    <w:rsid w:val="00B95577"/>
    <w:rsid w:val="00B9717D"/>
    <w:rsid w:val="00BC382B"/>
    <w:rsid w:val="00BD4177"/>
    <w:rsid w:val="00BE093C"/>
    <w:rsid w:val="00BF6677"/>
    <w:rsid w:val="00C110DD"/>
    <w:rsid w:val="00C7554C"/>
    <w:rsid w:val="00CB71F2"/>
    <w:rsid w:val="00CD501A"/>
    <w:rsid w:val="00D4066F"/>
    <w:rsid w:val="00D70FAC"/>
    <w:rsid w:val="00D9007F"/>
    <w:rsid w:val="00DA5B40"/>
    <w:rsid w:val="00DE1BD1"/>
    <w:rsid w:val="00E52905"/>
    <w:rsid w:val="00E73999"/>
    <w:rsid w:val="00E76EB7"/>
    <w:rsid w:val="00EA0AAF"/>
    <w:rsid w:val="00FD1AF4"/>
    <w:rsid w:val="00FD597D"/>
    <w:rsid w:val="00FE1C75"/>
    <w:rsid w:val="00FF3290"/>
    <w:rsid w:val="00FF33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733BE3"/>
  <w15:docId w15:val="{DB98A21D-70B6-4F9D-8016-DA8C71C17B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E1BD1"/>
    <w:pPr>
      <w:spacing w:after="0"/>
      <w:jc w:val="both"/>
    </w:pPr>
    <w:rPr>
      <w:sz w:val="20"/>
    </w:rPr>
  </w:style>
  <w:style w:type="paragraph" w:styleId="Titre1">
    <w:name w:val="heading 1"/>
    <w:basedOn w:val="Normal"/>
    <w:next w:val="Normal"/>
    <w:link w:val="Titre1Car"/>
    <w:uiPriority w:val="9"/>
    <w:qFormat/>
    <w:rsid w:val="00B07EE9"/>
    <w:pPr>
      <w:keepNext/>
      <w:keepLines/>
      <w:numPr>
        <w:numId w:val="1"/>
      </w:numPr>
      <w:spacing w:before="120"/>
      <w:ind w:left="0"/>
      <w:outlineLvl w:val="0"/>
    </w:pPr>
    <w:rPr>
      <w:rFonts w:ascii="Tw Cen MT" w:eastAsiaTheme="majorEastAsia" w:hAnsi="Tw Cen MT" w:cstheme="majorBidi"/>
      <w:b/>
      <w:bCs/>
      <w:smallCaps/>
      <w:color w:val="000000" w:themeColor="text1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B07EE9"/>
    <w:pPr>
      <w:keepNext/>
      <w:keepLines/>
      <w:numPr>
        <w:ilvl w:val="1"/>
        <w:numId w:val="1"/>
      </w:numPr>
      <w:spacing w:before="60"/>
      <w:ind w:left="0"/>
      <w:outlineLvl w:val="1"/>
    </w:pPr>
    <w:rPr>
      <w:rFonts w:ascii="Tw Cen MT" w:eastAsia="Times New Roman" w:hAnsi="Tw Cen MT" w:cstheme="majorBidi"/>
      <w:b/>
      <w:bCs/>
      <w:color w:val="215868" w:themeColor="accent5" w:themeShade="80"/>
      <w:sz w:val="24"/>
      <w:szCs w:val="26"/>
      <w:lang w:eastAsia="fr-FR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B07EE9"/>
    <w:pPr>
      <w:keepNext/>
      <w:keepLines/>
      <w:numPr>
        <w:ilvl w:val="2"/>
        <w:numId w:val="1"/>
      </w:numPr>
      <w:spacing w:before="200"/>
      <w:ind w:left="0"/>
      <w:outlineLvl w:val="2"/>
    </w:pPr>
    <w:rPr>
      <w:rFonts w:ascii="Tw Cen MT" w:eastAsiaTheme="majorEastAsia" w:hAnsi="Tw Cen MT" w:cstheme="majorBidi"/>
      <w:b/>
      <w:bCs/>
      <w:color w:val="215868" w:themeColor="accent5" w:themeShade="80"/>
      <w:sz w:val="22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B07EE9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B07EE9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B07EE9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B07EE9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B07EE9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B07EE9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B07EE9"/>
    <w:rPr>
      <w:rFonts w:ascii="Tw Cen MT" w:eastAsiaTheme="majorEastAsia" w:hAnsi="Tw Cen MT" w:cstheme="majorBidi"/>
      <w:b/>
      <w:bCs/>
      <w:smallCaps/>
      <w:color w:val="000000" w:themeColor="text1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B07EE9"/>
    <w:rPr>
      <w:rFonts w:ascii="Tw Cen MT" w:eastAsia="Times New Roman" w:hAnsi="Tw Cen MT" w:cstheme="majorBidi"/>
      <w:b/>
      <w:bCs/>
      <w:color w:val="215868" w:themeColor="accent5" w:themeShade="80"/>
      <w:sz w:val="24"/>
      <w:szCs w:val="26"/>
      <w:lang w:eastAsia="fr-FR"/>
    </w:rPr>
  </w:style>
  <w:style w:type="character" w:customStyle="1" w:styleId="Titre3Car">
    <w:name w:val="Titre 3 Car"/>
    <w:basedOn w:val="Policepardfaut"/>
    <w:link w:val="Titre3"/>
    <w:uiPriority w:val="9"/>
    <w:rsid w:val="00B07EE9"/>
    <w:rPr>
      <w:rFonts w:ascii="Tw Cen MT" w:eastAsiaTheme="majorEastAsia" w:hAnsi="Tw Cen MT" w:cstheme="majorBidi"/>
      <w:b/>
      <w:bCs/>
      <w:color w:val="215868" w:themeColor="accent5" w:themeShade="80"/>
    </w:rPr>
  </w:style>
  <w:style w:type="character" w:customStyle="1" w:styleId="Titre4Car">
    <w:name w:val="Titre 4 Car"/>
    <w:basedOn w:val="Policepardfaut"/>
    <w:link w:val="Titre4"/>
    <w:uiPriority w:val="9"/>
    <w:semiHidden/>
    <w:rsid w:val="00B07EE9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</w:rPr>
  </w:style>
  <w:style w:type="character" w:customStyle="1" w:styleId="Titre5Car">
    <w:name w:val="Titre 5 Car"/>
    <w:basedOn w:val="Policepardfaut"/>
    <w:link w:val="Titre5"/>
    <w:uiPriority w:val="9"/>
    <w:semiHidden/>
    <w:rsid w:val="00B07EE9"/>
    <w:rPr>
      <w:rFonts w:asciiTheme="majorHAnsi" w:eastAsiaTheme="majorEastAsia" w:hAnsiTheme="majorHAnsi" w:cstheme="majorBidi"/>
      <w:color w:val="243F60" w:themeColor="accent1" w:themeShade="7F"/>
      <w:sz w:val="20"/>
    </w:rPr>
  </w:style>
  <w:style w:type="character" w:customStyle="1" w:styleId="Titre6Car">
    <w:name w:val="Titre 6 Car"/>
    <w:basedOn w:val="Policepardfaut"/>
    <w:link w:val="Titre6"/>
    <w:uiPriority w:val="9"/>
    <w:semiHidden/>
    <w:rsid w:val="00B07EE9"/>
    <w:rPr>
      <w:rFonts w:asciiTheme="majorHAnsi" w:eastAsiaTheme="majorEastAsia" w:hAnsiTheme="majorHAnsi" w:cstheme="majorBidi"/>
      <w:i/>
      <w:iCs/>
      <w:color w:val="243F60" w:themeColor="accent1" w:themeShade="7F"/>
      <w:sz w:val="20"/>
    </w:rPr>
  </w:style>
  <w:style w:type="character" w:customStyle="1" w:styleId="Titre7Car">
    <w:name w:val="Titre 7 Car"/>
    <w:basedOn w:val="Policepardfaut"/>
    <w:link w:val="Titre7"/>
    <w:uiPriority w:val="9"/>
    <w:semiHidden/>
    <w:rsid w:val="00B07EE9"/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customStyle="1" w:styleId="Titre8Car">
    <w:name w:val="Titre 8 Car"/>
    <w:basedOn w:val="Policepardfaut"/>
    <w:link w:val="Titre8"/>
    <w:uiPriority w:val="9"/>
    <w:semiHidden/>
    <w:rsid w:val="00B07EE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itre9Car">
    <w:name w:val="Titre 9 Car"/>
    <w:basedOn w:val="Policepardfaut"/>
    <w:link w:val="Titre9"/>
    <w:uiPriority w:val="9"/>
    <w:semiHidden/>
    <w:rsid w:val="00B07EE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En-tte">
    <w:name w:val="header"/>
    <w:basedOn w:val="Normal"/>
    <w:link w:val="En-tteCar"/>
    <w:uiPriority w:val="99"/>
    <w:unhideWhenUsed/>
    <w:rsid w:val="00B07EE9"/>
    <w:pPr>
      <w:tabs>
        <w:tab w:val="center" w:pos="4536"/>
        <w:tab w:val="right" w:pos="9072"/>
      </w:tabs>
      <w:spacing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B07EE9"/>
    <w:rPr>
      <w:sz w:val="20"/>
    </w:rPr>
  </w:style>
  <w:style w:type="paragraph" w:styleId="Pieddepage">
    <w:name w:val="footer"/>
    <w:basedOn w:val="Normal"/>
    <w:link w:val="PieddepageCar"/>
    <w:uiPriority w:val="99"/>
    <w:unhideWhenUsed/>
    <w:rsid w:val="00B07EE9"/>
    <w:pPr>
      <w:tabs>
        <w:tab w:val="center" w:pos="4536"/>
        <w:tab w:val="right" w:pos="9072"/>
      </w:tabs>
      <w:spacing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B07EE9"/>
    <w:rPr>
      <w:sz w:val="20"/>
    </w:rPr>
  </w:style>
  <w:style w:type="paragraph" w:styleId="Paragraphedeliste">
    <w:name w:val="List Paragraph"/>
    <w:basedOn w:val="Normal"/>
    <w:uiPriority w:val="34"/>
    <w:qFormat/>
    <w:rsid w:val="00B07EE9"/>
    <w:pPr>
      <w:ind w:left="720"/>
      <w:contextualSpacing/>
    </w:pPr>
  </w:style>
  <w:style w:type="table" w:styleId="Grilledutableau">
    <w:name w:val="Table Grid"/>
    <w:basedOn w:val="TableauNormal"/>
    <w:rsid w:val="00B07EE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edebulles">
    <w:name w:val="Balloon Text"/>
    <w:basedOn w:val="Normal"/>
    <w:link w:val="TextedebullesCar"/>
    <w:uiPriority w:val="99"/>
    <w:semiHidden/>
    <w:unhideWhenUsed/>
    <w:rsid w:val="00B07EE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B07EE9"/>
    <w:rPr>
      <w:rFonts w:ascii="Tahoma" w:hAnsi="Tahoma" w:cs="Tahoma"/>
      <w:sz w:val="16"/>
      <w:szCs w:val="16"/>
    </w:rPr>
  </w:style>
  <w:style w:type="paragraph" w:customStyle="1" w:styleId="SansinterligneCar">
    <w:name w:val="Sans interligne Car"/>
    <w:link w:val="SansinterligneCarCar"/>
    <w:uiPriority w:val="1"/>
    <w:qFormat/>
    <w:rsid w:val="00B07EE9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SansinterligneCarCar">
    <w:name w:val="Sans interligne Car Car"/>
    <w:link w:val="SansinterligneCar"/>
    <w:uiPriority w:val="1"/>
    <w:rsid w:val="00B07EE9"/>
    <w:rPr>
      <w:rFonts w:ascii="Calibri" w:eastAsia="Times New Roman" w:hAnsi="Calibri" w:cs="Times New Roman"/>
    </w:rPr>
  </w:style>
  <w:style w:type="paragraph" w:customStyle="1" w:styleId="Fredgrostitre1">
    <w:name w:val="Fred gros titre 1"/>
    <w:basedOn w:val="Normal"/>
    <w:next w:val="Normal"/>
    <w:rsid w:val="00B07EE9"/>
    <w:pPr>
      <w:spacing w:line="240" w:lineRule="auto"/>
      <w:jc w:val="center"/>
    </w:pPr>
    <w:rPr>
      <w:rFonts w:ascii="Times New Roman" w:eastAsia="Times New Roman" w:hAnsi="Times New Roman" w:cs="Times New Roman"/>
      <w:b/>
      <w:sz w:val="36"/>
      <w:szCs w:val="20"/>
      <w:u w:val="single"/>
      <w:lang w:eastAsia="fr-FR"/>
    </w:rPr>
  </w:style>
  <w:style w:type="paragraph" w:customStyle="1" w:styleId="Normalgrassoulign">
    <w:name w:val="Normal gras souligné"/>
    <w:basedOn w:val="Normal"/>
    <w:rsid w:val="00B07EE9"/>
    <w:pPr>
      <w:spacing w:line="240" w:lineRule="auto"/>
      <w:ind w:right="-144"/>
    </w:pPr>
    <w:rPr>
      <w:rFonts w:ascii="Comic Sans MS" w:eastAsia="Times New Roman" w:hAnsi="Comic Sans MS" w:cs="Times New Roman"/>
      <w:b/>
      <w:bCs/>
      <w:noProof/>
      <w:sz w:val="22"/>
      <w:szCs w:val="20"/>
      <w:u w:val="single"/>
      <w:lang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emf"/><Relationship Id="rId18" Type="http://schemas.openxmlformats.org/officeDocument/2006/relationships/oleObject" Target="embeddings/Dessin_Microsoft_Visio_2003-201055.vsd"/><Relationship Id="rId26" Type="http://schemas.openxmlformats.org/officeDocument/2006/relationships/image" Target="media/image13.wmf"/><Relationship Id="rId39" Type="http://schemas.openxmlformats.org/officeDocument/2006/relationships/fontTable" Target="fontTable.xml"/><Relationship Id="rId21" Type="http://schemas.openxmlformats.org/officeDocument/2006/relationships/image" Target="media/image11.wmf"/><Relationship Id="rId34" Type="http://schemas.openxmlformats.org/officeDocument/2006/relationships/image" Target="media/image16.emf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9.emf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10.bin"/><Relationship Id="rId38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2.bin"/><Relationship Id="rId29" Type="http://schemas.openxmlformats.org/officeDocument/2006/relationships/image" Target="media/image14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2.wmf"/><Relationship Id="rId32" Type="http://schemas.openxmlformats.org/officeDocument/2006/relationships/image" Target="media/image15.wmf"/><Relationship Id="rId37" Type="http://schemas.openxmlformats.org/officeDocument/2006/relationships/footer" Target="footer1.xml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wmf"/><Relationship Id="rId23" Type="http://schemas.openxmlformats.org/officeDocument/2006/relationships/oleObject" Target="embeddings/oleObject4.bin"/><Relationship Id="rId28" Type="http://schemas.openxmlformats.org/officeDocument/2006/relationships/oleObject" Target="embeddings/oleObject7.bin"/><Relationship Id="rId36" Type="http://schemas.openxmlformats.org/officeDocument/2006/relationships/header" Target="header1.xml"/><Relationship Id="rId10" Type="http://schemas.openxmlformats.org/officeDocument/2006/relationships/image" Target="media/image4.png"/><Relationship Id="rId19" Type="http://schemas.openxmlformats.org/officeDocument/2006/relationships/image" Target="media/image10.wmf"/><Relationship Id="rId31" Type="http://schemas.openxmlformats.org/officeDocument/2006/relationships/oleObject" Target="embeddings/oleObject9.bin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Dessin_Microsoft_Visio_2003-201044.vsd"/><Relationship Id="rId22" Type="http://schemas.openxmlformats.org/officeDocument/2006/relationships/oleObject" Target="embeddings/oleObject3.bin"/><Relationship Id="rId27" Type="http://schemas.openxmlformats.org/officeDocument/2006/relationships/oleObject" Target="embeddings/oleObject6.bin"/><Relationship Id="rId30" Type="http://schemas.openxmlformats.org/officeDocument/2006/relationships/oleObject" Target="embeddings/oleObject8.bin"/><Relationship Id="rId35" Type="http://schemas.openxmlformats.org/officeDocument/2006/relationships/oleObject" Target="embeddings/Dessin_Microsoft_Visio_2003-201066.vsd"/><Relationship Id="rId8" Type="http://schemas.openxmlformats.org/officeDocument/2006/relationships/image" Target="media/image2.png"/><Relationship Id="rId3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</TotalTime>
  <Pages>3</Pages>
  <Words>717</Words>
  <Characters>3947</Characters>
  <Application>Microsoft Office Word</Application>
  <DocSecurity>0</DocSecurity>
  <Lines>32</Lines>
  <Paragraphs>9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avier Pessoles</dc:creator>
  <cp:keywords/>
  <dc:description/>
  <cp:lastModifiedBy>Xavier Pessoles</cp:lastModifiedBy>
  <cp:revision>40</cp:revision>
  <cp:lastPrinted>2018-01-30T15:07:00Z</cp:lastPrinted>
  <dcterms:created xsi:type="dcterms:W3CDTF">2018-01-13T18:43:00Z</dcterms:created>
  <dcterms:modified xsi:type="dcterms:W3CDTF">2021-03-05T14:09:00Z</dcterms:modified>
</cp:coreProperties>
</file>